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2A6659" w14:textId="77777777" w:rsidR="0036699C" w:rsidRPr="001569DA" w:rsidRDefault="0036699C">
      <w:pPr>
        <w:pStyle w:val="Kopfzeile"/>
        <w:tabs>
          <w:tab w:val="clear" w:pos="4536"/>
          <w:tab w:val="clear" w:pos="9072"/>
        </w:tabs>
      </w:pPr>
    </w:p>
    <w:p w14:paraId="0A37501D" w14:textId="77777777" w:rsidR="0036699C" w:rsidRPr="001569DA" w:rsidRDefault="0036699C"/>
    <w:p w14:paraId="5DAB6C7B" w14:textId="77777777" w:rsidR="0036699C" w:rsidRPr="001569DA" w:rsidRDefault="0036699C"/>
    <w:p w14:paraId="02EB378F" w14:textId="77777777" w:rsidR="0036699C" w:rsidRPr="001569DA" w:rsidRDefault="0036699C"/>
    <w:p w14:paraId="6A05A809" w14:textId="77777777" w:rsidR="0036699C" w:rsidRPr="001569DA" w:rsidRDefault="0036699C"/>
    <w:p w14:paraId="5A39BBE3" w14:textId="77777777" w:rsidR="0036699C" w:rsidRPr="001569DA" w:rsidRDefault="0036699C"/>
    <w:p w14:paraId="41C8F396" w14:textId="77777777" w:rsidR="0036699C" w:rsidRPr="001569DA" w:rsidRDefault="0036699C"/>
    <w:p w14:paraId="72A3D3EC" w14:textId="77777777" w:rsidR="0036699C" w:rsidRPr="001569DA" w:rsidRDefault="0036699C"/>
    <w:p w14:paraId="0D0B940D" w14:textId="77777777" w:rsidR="0036699C" w:rsidRPr="001569DA" w:rsidRDefault="0036699C"/>
    <w:p w14:paraId="0E27B00A" w14:textId="77777777" w:rsidR="0036699C" w:rsidRPr="001569DA" w:rsidRDefault="0036699C"/>
    <w:p w14:paraId="60061E4C" w14:textId="77777777" w:rsidR="0036699C" w:rsidRPr="001569DA" w:rsidRDefault="0036699C"/>
    <w:p w14:paraId="44EAFD9C" w14:textId="77777777" w:rsidR="0036699C" w:rsidRPr="001569DA" w:rsidRDefault="0036699C"/>
    <w:p w14:paraId="4B94D5A5" w14:textId="77777777" w:rsidR="0036699C" w:rsidRPr="001569DA" w:rsidRDefault="0036699C"/>
    <w:p w14:paraId="3DEEC669" w14:textId="77777777" w:rsidR="0036699C" w:rsidRPr="001569DA" w:rsidRDefault="0036699C"/>
    <w:p w14:paraId="3656B9AB" w14:textId="77777777" w:rsidR="0036699C" w:rsidRPr="001569DA" w:rsidRDefault="0036699C"/>
    <w:p w14:paraId="45FB0818" w14:textId="77777777" w:rsidR="0036699C" w:rsidRPr="001569DA" w:rsidRDefault="0036699C"/>
    <w:p w14:paraId="049F31CB" w14:textId="77777777" w:rsidR="0036699C" w:rsidRPr="001569DA" w:rsidRDefault="0036699C"/>
    <w:p w14:paraId="53128261" w14:textId="77777777" w:rsidR="0036699C" w:rsidRPr="001569DA" w:rsidRDefault="0036699C"/>
    <w:p w14:paraId="62486C05" w14:textId="77777777" w:rsidR="0036699C" w:rsidRPr="001569DA" w:rsidRDefault="0036699C"/>
    <w:p w14:paraId="4101652C" w14:textId="77777777" w:rsidR="0036699C" w:rsidRPr="001569DA" w:rsidRDefault="0036699C"/>
    <w:p w14:paraId="4B99056E" w14:textId="77777777" w:rsidR="0036699C" w:rsidRPr="001569DA" w:rsidRDefault="0036699C"/>
    <w:p w14:paraId="1299C43A" w14:textId="77777777" w:rsidR="0036699C" w:rsidRPr="001569DA" w:rsidRDefault="0036699C"/>
    <w:p w14:paraId="4DDBEF00" w14:textId="77777777" w:rsidR="0036699C" w:rsidRPr="001569DA" w:rsidRDefault="0036699C"/>
    <w:p w14:paraId="3461D779" w14:textId="77777777" w:rsidR="0036699C" w:rsidRPr="001569DA" w:rsidRDefault="0036699C"/>
    <w:p w14:paraId="3CF2D8B6" w14:textId="77777777" w:rsidR="0036699C" w:rsidRPr="001569DA" w:rsidRDefault="0036699C"/>
    <w:p w14:paraId="0FB78278" w14:textId="77777777" w:rsidR="0036699C" w:rsidRPr="001569DA" w:rsidRDefault="0036699C"/>
    <w:p w14:paraId="1FC39945" w14:textId="77777777" w:rsidR="0036699C" w:rsidRPr="001569DA" w:rsidRDefault="0036699C"/>
    <w:p w14:paraId="0562CB0E" w14:textId="77777777" w:rsidR="0036699C" w:rsidRPr="001569DA" w:rsidRDefault="0036699C"/>
    <w:p w14:paraId="34CE0A41" w14:textId="77777777" w:rsidR="0036699C" w:rsidRPr="001569DA" w:rsidRDefault="0036699C"/>
    <w:p w14:paraId="62EBF3C5" w14:textId="77777777" w:rsidR="0036699C" w:rsidRPr="001569DA" w:rsidRDefault="0036699C">
      <w:pPr>
        <w:jc w:val="right"/>
        <w:outlineLvl w:val="0"/>
        <w:rPr>
          <w:sz w:val="52"/>
        </w:rPr>
      </w:pPr>
    </w:p>
    <w:p w14:paraId="4FDA6A5A" w14:textId="77777777" w:rsidR="0036699C" w:rsidRPr="00EA3320" w:rsidRDefault="00B27207">
      <w:pPr>
        <w:jc w:val="right"/>
        <w:outlineLvl w:val="0"/>
        <w:rPr>
          <w:sz w:val="52"/>
        </w:rPr>
      </w:pPr>
      <w:r w:rsidRPr="00EA3320">
        <w:rPr>
          <w:sz w:val="52"/>
        </w:rPr>
        <w:t>Pflichtenheft</w:t>
      </w:r>
    </w:p>
    <w:p w14:paraId="6D98A12B" w14:textId="77777777" w:rsidR="0036699C" w:rsidRPr="00133464" w:rsidRDefault="0036699C">
      <w:pPr>
        <w:jc w:val="right"/>
      </w:pPr>
    </w:p>
    <w:p w14:paraId="219D7C56" w14:textId="20E6CB04" w:rsidR="0036699C" w:rsidRPr="00133464" w:rsidRDefault="009E6910">
      <w:pPr>
        <w:jc w:val="right"/>
        <w:outlineLvl w:val="0"/>
        <w:rPr>
          <w:sz w:val="36"/>
        </w:rPr>
      </w:pPr>
      <w:r w:rsidRPr="00133464">
        <w:rPr>
          <w:sz w:val="36"/>
        </w:rPr>
        <w:t>Würfel, Philipp</w:t>
      </w:r>
    </w:p>
    <w:p w14:paraId="51072DDF" w14:textId="256BA1D7" w:rsidR="00E52C85" w:rsidRPr="00133464" w:rsidRDefault="00E52C85">
      <w:pPr>
        <w:jc w:val="right"/>
        <w:outlineLvl w:val="0"/>
        <w:rPr>
          <w:sz w:val="36"/>
          <w:szCs w:val="36"/>
        </w:rPr>
      </w:pPr>
      <w:r w:rsidRPr="00133464">
        <w:rPr>
          <w:sz w:val="36"/>
          <w:szCs w:val="36"/>
        </w:rPr>
        <w:t>Lüders</w:t>
      </w:r>
      <w:r w:rsidR="403DFFF5" w:rsidRPr="00133464">
        <w:rPr>
          <w:sz w:val="36"/>
          <w:szCs w:val="36"/>
        </w:rPr>
        <w:t>,</w:t>
      </w:r>
      <w:r w:rsidRPr="00133464">
        <w:rPr>
          <w:sz w:val="36"/>
          <w:szCs w:val="36"/>
        </w:rPr>
        <w:t xml:space="preserve"> Marius</w:t>
      </w:r>
    </w:p>
    <w:p w14:paraId="465CEE9B" w14:textId="08D2DE45" w:rsidR="403DFFF5" w:rsidRPr="00133464" w:rsidRDefault="2E1C15BB" w:rsidP="00B624E1">
      <w:pPr>
        <w:jc w:val="right"/>
        <w:outlineLvl w:val="0"/>
        <w:rPr>
          <w:sz w:val="36"/>
          <w:szCs w:val="36"/>
        </w:rPr>
      </w:pPr>
      <w:r w:rsidRPr="00133464">
        <w:rPr>
          <w:sz w:val="36"/>
          <w:szCs w:val="36"/>
        </w:rPr>
        <w:t>Recktenwald</w:t>
      </w:r>
      <w:r w:rsidR="403DFFF5" w:rsidRPr="00133464">
        <w:rPr>
          <w:sz w:val="36"/>
          <w:szCs w:val="36"/>
        </w:rPr>
        <w:t>, Gregor</w:t>
      </w:r>
    </w:p>
    <w:p w14:paraId="7645E0DC" w14:textId="77777777" w:rsidR="00B27207" w:rsidRPr="00133464" w:rsidRDefault="009E6910">
      <w:pPr>
        <w:jc w:val="right"/>
        <w:outlineLvl w:val="0"/>
        <w:rPr>
          <w:i/>
          <w:sz w:val="36"/>
        </w:rPr>
      </w:pPr>
      <w:r w:rsidRPr="00133464">
        <w:rPr>
          <w:i/>
          <w:sz w:val="36"/>
        </w:rPr>
        <w:t>Smart Mini Camper</w:t>
      </w:r>
    </w:p>
    <w:p w14:paraId="2946DB82" w14:textId="77777777" w:rsidR="0036699C" w:rsidRPr="00F159CA" w:rsidRDefault="0036699C">
      <w:pPr>
        <w:jc w:val="right"/>
        <w:outlineLvl w:val="0"/>
      </w:pPr>
    </w:p>
    <w:p w14:paraId="5997CC1D" w14:textId="77777777" w:rsidR="0036699C" w:rsidRPr="00F159CA" w:rsidRDefault="0036699C">
      <w:pPr>
        <w:jc w:val="right"/>
        <w:outlineLvl w:val="0"/>
      </w:pPr>
    </w:p>
    <w:p w14:paraId="110FFD37" w14:textId="77777777" w:rsidR="0036699C" w:rsidRPr="00F159CA" w:rsidRDefault="0036699C"/>
    <w:p w14:paraId="6B699379" w14:textId="77777777" w:rsidR="0036699C" w:rsidRPr="00F159CA" w:rsidRDefault="0036699C"/>
    <w:p w14:paraId="3FE9F23F" w14:textId="77777777" w:rsidR="0036699C" w:rsidRPr="00F159CA" w:rsidRDefault="0036699C"/>
    <w:p w14:paraId="1F72F646" w14:textId="77777777" w:rsidR="0036699C" w:rsidRPr="00F159CA" w:rsidRDefault="0036699C"/>
    <w:p w14:paraId="08CE6F91" w14:textId="77777777" w:rsidR="0036699C" w:rsidRPr="00F159CA" w:rsidRDefault="0036699C"/>
    <w:p w14:paraId="61CDCEAD" w14:textId="77777777" w:rsidR="0036699C" w:rsidRPr="00F159CA" w:rsidRDefault="0036699C"/>
    <w:p w14:paraId="6BB9E253" w14:textId="77777777" w:rsidR="0036699C" w:rsidRPr="00F159CA" w:rsidRDefault="0036699C"/>
    <w:p w14:paraId="23DE523C" w14:textId="77777777" w:rsidR="0036699C" w:rsidRPr="00F159CA" w:rsidRDefault="0036699C"/>
    <w:p w14:paraId="52E56223" w14:textId="77777777" w:rsidR="0036699C" w:rsidRPr="00F159CA" w:rsidRDefault="0036699C"/>
    <w:p w14:paraId="07547A01" w14:textId="77777777" w:rsidR="0036699C" w:rsidRPr="00F159CA" w:rsidRDefault="0036699C"/>
    <w:p w14:paraId="5043CB0F" w14:textId="77777777" w:rsidR="0036699C" w:rsidRPr="00F159CA" w:rsidRDefault="0036699C"/>
    <w:p w14:paraId="07459315" w14:textId="77777777" w:rsidR="0036699C" w:rsidRPr="00F159CA" w:rsidRDefault="0036699C">
      <w:pPr>
        <w:rPr>
          <w:sz w:val="18"/>
          <w:szCs w:val="18"/>
        </w:rPr>
      </w:pPr>
    </w:p>
    <w:p w14:paraId="39E3B96E" w14:textId="4EAB4A35" w:rsidR="0036699C" w:rsidRPr="00F159CA" w:rsidRDefault="001569DA" w:rsidP="00357CF1">
      <w:pPr>
        <w:outlineLvl w:val="0"/>
        <w:rPr>
          <w:sz w:val="18"/>
          <w:szCs w:val="18"/>
        </w:rPr>
      </w:pPr>
      <w:r w:rsidRPr="00C6660E">
        <w:rPr>
          <w:sz w:val="18"/>
          <w:szCs w:val="18"/>
        </w:rPr>
        <w:t>Aut</w:t>
      </w:r>
      <w:r w:rsidR="0036699C" w:rsidRPr="00C6660E">
        <w:rPr>
          <w:sz w:val="18"/>
          <w:szCs w:val="18"/>
        </w:rPr>
        <w:t>or:</w:t>
      </w:r>
      <w:r w:rsidR="173D89AB" w:rsidRPr="00C6660E">
        <w:rPr>
          <w:sz w:val="18"/>
          <w:szCs w:val="18"/>
        </w:rPr>
        <w:t xml:space="preserve"> </w:t>
      </w:r>
      <w:r w:rsidR="0036699C" w:rsidRPr="00C6660E">
        <w:rPr>
          <w:sz w:val="18"/>
          <w:szCs w:val="18"/>
        </w:rPr>
        <w:tab/>
      </w:r>
      <w:r w:rsidR="0036699C" w:rsidRPr="00C6660E">
        <w:rPr>
          <w:sz w:val="18"/>
          <w:szCs w:val="18"/>
        </w:rPr>
        <w:tab/>
      </w:r>
      <w:r w:rsidR="009E6910">
        <w:rPr>
          <w:sz w:val="18"/>
          <w:szCs w:val="18"/>
        </w:rPr>
        <w:t>Philipp</w:t>
      </w:r>
      <w:r w:rsidR="63F8D371">
        <w:rPr>
          <w:sz w:val="18"/>
          <w:szCs w:val="18"/>
        </w:rPr>
        <w:t xml:space="preserve"> </w:t>
      </w:r>
      <w:proofErr w:type="gramStart"/>
      <w:r w:rsidR="63F8D371">
        <w:rPr>
          <w:sz w:val="18"/>
          <w:szCs w:val="18"/>
        </w:rPr>
        <w:t xml:space="preserve">Würfel </w:t>
      </w:r>
      <w:r w:rsidR="009E6910">
        <w:rPr>
          <w:sz w:val="18"/>
          <w:szCs w:val="18"/>
        </w:rPr>
        <w:t>,</w:t>
      </w:r>
      <w:proofErr w:type="gramEnd"/>
      <w:r w:rsidR="009E6910">
        <w:rPr>
          <w:sz w:val="18"/>
          <w:szCs w:val="18"/>
        </w:rPr>
        <w:t xml:space="preserve"> Marius</w:t>
      </w:r>
      <w:r w:rsidR="4AF48DDE">
        <w:rPr>
          <w:sz w:val="18"/>
          <w:szCs w:val="18"/>
        </w:rPr>
        <w:t xml:space="preserve"> Lüders</w:t>
      </w:r>
      <w:r w:rsidR="009E6910">
        <w:rPr>
          <w:sz w:val="18"/>
          <w:szCs w:val="18"/>
        </w:rPr>
        <w:t>, Gregor</w:t>
      </w:r>
      <w:r w:rsidR="4018F522">
        <w:rPr>
          <w:sz w:val="18"/>
          <w:szCs w:val="18"/>
        </w:rPr>
        <w:t xml:space="preserve"> Recktenwald</w:t>
      </w:r>
    </w:p>
    <w:p w14:paraId="3183C902" w14:textId="6ED7F1EC" w:rsidR="0036699C" w:rsidRPr="00C6660E" w:rsidRDefault="001569DA" w:rsidP="001569DA">
      <w:pPr>
        <w:rPr>
          <w:sz w:val="18"/>
          <w:szCs w:val="18"/>
        </w:rPr>
      </w:pPr>
      <w:r w:rsidRPr="00C6660E">
        <w:rPr>
          <w:sz w:val="18"/>
          <w:szCs w:val="18"/>
        </w:rPr>
        <w:t>Letzte Änderung</w:t>
      </w:r>
      <w:r w:rsidR="0036699C" w:rsidRPr="00C6660E">
        <w:rPr>
          <w:sz w:val="18"/>
          <w:szCs w:val="18"/>
        </w:rPr>
        <w:t>:</w:t>
      </w:r>
      <w:r w:rsidR="0036699C" w:rsidRPr="00C6660E">
        <w:rPr>
          <w:sz w:val="18"/>
          <w:szCs w:val="18"/>
        </w:rPr>
        <w:tab/>
      </w:r>
      <w:r w:rsidRPr="00C6660E">
        <w:rPr>
          <w:sz w:val="18"/>
          <w:szCs w:val="18"/>
        </w:rPr>
        <w:fldChar w:fldCharType="begin"/>
      </w:r>
      <w:r w:rsidRPr="00C6660E">
        <w:rPr>
          <w:sz w:val="18"/>
          <w:szCs w:val="18"/>
        </w:rPr>
        <w:instrText xml:space="preserve"> SAVEDATE  \@ "d. MMMM yyyy"  \* MERGEFORMAT </w:instrText>
      </w:r>
      <w:r w:rsidRPr="00C6660E">
        <w:rPr>
          <w:sz w:val="18"/>
          <w:szCs w:val="18"/>
        </w:rPr>
        <w:fldChar w:fldCharType="separate"/>
      </w:r>
      <w:r w:rsidR="00E613F8">
        <w:rPr>
          <w:noProof/>
          <w:sz w:val="18"/>
          <w:szCs w:val="18"/>
        </w:rPr>
        <w:t>17. Mai 2019</w:t>
      </w:r>
      <w:r w:rsidRPr="00C6660E">
        <w:rPr>
          <w:sz w:val="18"/>
          <w:szCs w:val="18"/>
        </w:rPr>
        <w:fldChar w:fldCharType="end"/>
      </w:r>
    </w:p>
    <w:p w14:paraId="667BC8D8" w14:textId="77777777" w:rsidR="0036699C" w:rsidRPr="00B27207" w:rsidRDefault="001569DA" w:rsidP="001569DA">
      <w:pPr>
        <w:rPr>
          <w:sz w:val="18"/>
          <w:szCs w:val="18"/>
        </w:rPr>
      </w:pPr>
      <w:r w:rsidRPr="00B27207">
        <w:rPr>
          <w:sz w:val="18"/>
          <w:szCs w:val="18"/>
        </w:rPr>
        <w:t>Dateiname</w:t>
      </w:r>
      <w:r w:rsidR="0036699C" w:rsidRPr="00B27207">
        <w:rPr>
          <w:sz w:val="18"/>
          <w:szCs w:val="18"/>
        </w:rPr>
        <w:t>:</w:t>
      </w:r>
      <w:r w:rsidR="0036699C" w:rsidRPr="00B27207">
        <w:rPr>
          <w:sz w:val="18"/>
          <w:szCs w:val="18"/>
        </w:rPr>
        <w:tab/>
      </w:r>
      <w:r w:rsidRPr="00C6660E">
        <w:rPr>
          <w:sz w:val="18"/>
          <w:szCs w:val="18"/>
        </w:rPr>
        <w:fldChar w:fldCharType="begin"/>
      </w:r>
      <w:r w:rsidRPr="00B27207">
        <w:rPr>
          <w:sz w:val="18"/>
          <w:szCs w:val="18"/>
        </w:rPr>
        <w:instrText xml:space="preserve"> FILENAME  \* Lower  \* MERGEFORMAT </w:instrText>
      </w:r>
      <w:r w:rsidRPr="00C6660E">
        <w:rPr>
          <w:sz w:val="18"/>
          <w:szCs w:val="18"/>
        </w:rPr>
        <w:fldChar w:fldCharType="separate"/>
      </w:r>
      <w:r w:rsidR="00761E59">
        <w:rPr>
          <w:noProof/>
          <w:sz w:val="18"/>
          <w:szCs w:val="18"/>
        </w:rPr>
        <w:t>smart_mini_camper_pflichtenheft.docx</w:t>
      </w:r>
      <w:r w:rsidRPr="00C6660E">
        <w:rPr>
          <w:sz w:val="18"/>
          <w:szCs w:val="18"/>
        </w:rPr>
        <w:fldChar w:fldCharType="end"/>
      </w:r>
    </w:p>
    <w:p w14:paraId="6537F28F" w14:textId="77777777" w:rsidR="0036699C" w:rsidRPr="00B27207" w:rsidRDefault="0036699C">
      <w:pPr>
        <w:rPr>
          <w:sz w:val="18"/>
          <w:szCs w:val="18"/>
        </w:rPr>
      </w:pPr>
    </w:p>
    <w:p w14:paraId="72A36636" w14:textId="3BCF670F" w:rsidR="0036699C" w:rsidRPr="00C6660E" w:rsidRDefault="001569DA" w:rsidP="00AF625C">
      <w:pPr>
        <w:rPr>
          <w:sz w:val="18"/>
          <w:szCs w:val="18"/>
        </w:rPr>
      </w:pPr>
      <w:r w:rsidRPr="00C6660E">
        <w:rPr>
          <w:sz w:val="18"/>
          <w:szCs w:val="18"/>
        </w:rPr>
        <w:t>Version:</w:t>
      </w:r>
      <w:r w:rsidRPr="00C6660E">
        <w:rPr>
          <w:sz w:val="18"/>
          <w:szCs w:val="18"/>
        </w:rPr>
        <w:tab/>
      </w:r>
      <w:r w:rsidRPr="00C6660E">
        <w:rPr>
          <w:sz w:val="18"/>
          <w:szCs w:val="18"/>
        </w:rPr>
        <w:tab/>
      </w:r>
      <w:r w:rsidR="00966027">
        <w:rPr>
          <w:sz w:val="18"/>
          <w:szCs w:val="18"/>
        </w:rPr>
        <w:t>1</w:t>
      </w:r>
      <w:r w:rsidRPr="00C6660E">
        <w:rPr>
          <w:sz w:val="18"/>
          <w:szCs w:val="18"/>
        </w:rPr>
        <w:t>.</w:t>
      </w:r>
      <w:r w:rsidR="00966027">
        <w:rPr>
          <w:sz w:val="18"/>
          <w:szCs w:val="18"/>
        </w:rPr>
        <w:t>2</w:t>
      </w:r>
    </w:p>
    <w:p w14:paraId="4B12F97F" w14:textId="77777777" w:rsidR="0036699C" w:rsidRPr="001569DA" w:rsidRDefault="0036699C" w:rsidP="001569DA">
      <w:pPr>
        <w:outlineLvl w:val="0"/>
        <w:rPr>
          <w:b/>
          <w:i/>
          <w:sz w:val="28"/>
        </w:rPr>
      </w:pPr>
      <w:r w:rsidRPr="001569DA">
        <w:br w:type="page"/>
      </w:r>
      <w:r w:rsidR="001569DA">
        <w:rPr>
          <w:b/>
          <w:i/>
          <w:sz w:val="28"/>
        </w:rPr>
        <w:lastRenderedPageBreak/>
        <w:t>Inhaltsverzeichnis</w:t>
      </w:r>
    </w:p>
    <w:p w14:paraId="6DFB9E20" w14:textId="77777777" w:rsidR="0036699C" w:rsidRPr="001569DA" w:rsidRDefault="0036699C"/>
    <w:bookmarkStart w:id="0" w:name="_GoBack"/>
    <w:bookmarkEnd w:id="0"/>
    <w:p w14:paraId="0E1E1350" w14:textId="0094F110" w:rsidR="00966027" w:rsidRDefault="0036699C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r w:rsidRPr="001569DA">
        <w:fldChar w:fldCharType="begin"/>
      </w:r>
      <w:r w:rsidRPr="001569DA">
        <w:instrText xml:space="preserve"> TOC \o "1-3" \h \z </w:instrText>
      </w:r>
      <w:r w:rsidRPr="001569DA">
        <w:fldChar w:fldCharType="separate"/>
      </w:r>
      <w:hyperlink w:anchor="_Toc9020547" w:history="1">
        <w:r w:rsidR="00966027" w:rsidRPr="00821BE9">
          <w:rPr>
            <w:rStyle w:val="Hyperlink"/>
          </w:rPr>
          <w:t>1</w:t>
        </w:r>
        <w:r w:rsidR="00966027"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="00966027" w:rsidRPr="00821BE9">
          <w:rPr>
            <w:rStyle w:val="Hyperlink"/>
          </w:rPr>
          <w:t>Vorhandene Dokumente</w:t>
        </w:r>
        <w:r w:rsidR="00966027">
          <w:rPr>
            <w:webHidden/>
          </w:rPr>
          <w:tab/>
        </w:r>
        <w:r w:rsidR="00966027">
          <w:rPr>
            <w:webHidden/>
          </w:rPr>
          <w:fldChar w:fldCharType="begin"/>
        </w:r>
        <w:r w:rsidR="00966027">
          <w:rPr>
            <w:webHidden/>
          </w:rPr>
          <w:instrText xml:space="preserve"> PAGEREF _Toc9020547 \h </w:instrText>
        </w:r>
        <w:r w:rsidR="00966027">
          <w:rPr>
            <w:webHidden/>
          </w:rPr>
        </w:r>
        <w:r w:rsidR="00966027">
          <w:rPr>
            <w:webHidden/>
          </w:rPr>
          <w:fldChar w:fldCharType="separate"/>
        </w:r>
        <w:r w:rsidR="00966027">
          <w:rPr>
            <w:webHidden/>
          </w:rPr>
          <w:t>4</w:t>
        </w:r>
        <w:r w:rsidR="00966027">
          <w:rPr>
            <w:webHidden/>
          </w:rPr>
          <w:fldChar w:fldCharType="end"/>
        </w:r>
      </w:hyperlink>
    </w:p>
    <w:p w14:paraId="32D79584" w14:textId="5A97F3F6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48" w:history="1">
        <w:r w:rsidRPr="00821BE9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Überblic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38FBE4D" w14:textId="270D79B9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49" w:history="1">
        <w:r w:rsidRPr="00821BE9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Hauptzie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C843F2E" w14:textId="0E536C7F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0" w:history="1">
        <w:r w:rsidRPr="00821BE9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Annahmen und Abgrenzung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8788BD2" w14:textId="438CF1E4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1" w:history="1">
        <w:r w:rsidRPr="00821BE9">
          <w:rPr>
            <w:rStyle w:val="Hyperlink"/>
          </w:rPr>
          <w:t>5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Workflow Smart Mini Camp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398D566" w14:textId="136D8970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2" w:history="1">
        <w:r w:rsidRPr="00821BE9">
          <w:rPr>
            <w:rStyle w:val="Hyperlink"/>
          </w:rPr>
          <w:t>6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Funktionalitä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93F894A" w14:textId="0A2B1F5A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3" w:history="1">
        <w:r w:rsidRPr="00821BE9">
          <w:rPr>
            <w:rStyle w:val="Hyperlink"/>
          </w:rPr>
          <w:t>6.1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Überblic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582B08E" w14:textId="38365627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4" w:history="1">
        <w:r w:rsidRPr="00821BE9">
          <w:rPr>
            <w:rStyle w:val="Hyperlink"/>
          </w:rPr>
          <w:t>6.2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Batteriestatus, Ladeleistung und Verbrauchsleistung bestimm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1BBF4CE" w14:textId="5FD54F63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5" w:history="1">
        <w:r w:rsidRPr="00821BE9">
          <w:rPr>
            <w:rStyle w:val="Hyperlink"/>
          </w:rPr>
          <w:t>6.3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Messdaten in einer SQL-Datenbank hinterleg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22AB45AD" w14:textId="63252D9E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6" w:history="1">
        <w:r w:rsidRPr="00821BE9">
          <w:rPr>
            <w:rStyle w:val="Hyperlink"/>
          </w:rPr>
          <w:t>6.4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Verbindung mit dem Pi herstell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F9CB23A" w14:textId="7CAE3616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7" w:history="1">
        <w:r w:rsidRPr="00821BE9">
          <w:rPr>
            <w:rStyle w:val="Hyperlink"/>
            <w:rFonts w:cs="Arial"/>
          </w:rPr>
          <w:t>6.5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Batteriestatus, Ladeleistung und Verbrauchsleistung anzeigen (aktuelle Date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596E2446" w14:textId="16F248A5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8" w:history="1">
        <w:r w:rsidRPr="00821BE9">
          <w:rPr>
            <w:rStyle w:val="Hyperlink"/>
          </w:rPr>
          <w:t>6.6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Diagramme anhand der Messdaten zeichn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71727D06" w14:textId="080CC67A" w:rsidR="00966027" w:rsidRDefault="00966027">
      <w:pPr>
        <w:pStyle w:val="Verzeichnis2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59" w:history="1">
        <w:r w:rsidRPr="00821BE9">
          <w:rPr>
            <w:rStyle w:val="Hyperlink"/>
          </w:rPr>
          <w:t>6.7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Verbraucher an Batterie anschließ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50334916" w14:textId="07BF0164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60" w:history="1">
        <w:r w:rsidRPr="00821BE9">
          <w:rPr>
            <w:rStyle w:val="Hyperlink"/>
          </w:rPr>
          <w:t>7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Benötigte Hard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5A87BF36" w14:textId="3FBB843A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61" w:history="1">
        <w:r w:rsidRPr="00821BE9">
          <w:rPr>
            <w:rStyle w:val="Hyperlink"/>
          </w:rPr>
          <w:t>8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Lizenzmode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24BF5BE0" w14:textId="78C79DF3" w:rsidR="00966027" w:rsidRDefault="00966027">
      <w:pPr>
        <w:pStyle w:val="Verzeichnis1"/>
        <w:tabs>
          <w:tab w:val="left" w:pos="720"/>
          <w:tab w:val="right" w:leader="dot" w:pos="9628"/>
        </w:tabs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9020562" w:history="1">
        <w:r w:rsidRPr="00821BE9">
          <w:rPr>
            <w:rStyle w:val="Hyperlink"/>
          </w:rPr>
          <w:t>9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 w:eastAsia="en-US"/>
          </w:rPr>
          <w:tab/>
        </w:r>
        <w:r w:rsidRPr="00821BE9">
          <w:rPr>
            <w:rStyle w:val="Hyperlink"/>
          </w:rPr>
          <w:t>Back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205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70DF9E56" w14:textId="2BFFC465" w:rsidR="0036699C" w:rsidRDefault="0036699C">
      <w:pPr>
        <w:pStyle w:val="Verzeichnis1"/>
      </w:pPr>
      <w:r w:rsidRPr="001569DA">
        <w:fldChar w:fldCharType="end"/>
      </w:r>
    </w:p>
    <w:p w14:paraId="361F2C0F" w14:textId="6E62ABDE" w:rsidR="00B6658F" w:rsidRDefault="00B6658F" w:rsidP="00B6658F">
      <w:r>
        <w:rPr>
          <w:b/>
          <w:i/>
          <w:sz w:val="28"/>
        </w:rPr>
        <w:t>Abbildungsverzeichnis</w:t>
      </w:r>
    </w:p>
    <w:p w14:paraId="13CFFC81" w14:textId="77777777" w:rsidR="00B6658F" w:rsidRPr="00B6658F" w:rsidRDefault="00B6658F" w:rsidP="004A7B70"/>
    <w:p w14:paraId="71FFAE77" w14:textId="02B8ED1C" w:rsidR="00966027" w:rsidRDefault="00B6658F">
      <w:pPr>
        <w:pStyle w:val="Abbildungsverzeichni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r>
        <w:fldChar w:fldCharType="begin"/>
      </w:r>
      <w:r>
        <w:instrText xml:space="preserve"> TOC \h \z \c "Abbildung" </w:instrText>
      </w:r>
      <w:r>
        <w:fldChar w:fldCharType="separate"/>
      </w:r>
      <w:hyperlink w:anchor="_Toc9020541" w:history="1">
        <w:r w:rsidR="00966027" w:rsidRPr="00570EB3">
          <w:rPr>
            <w:rStyle w:val="Hyperlink"/>
            <w:noProof/>
          </w:rPr>
          <w:t>Abbildung 1 Kontextdiagramm Smart Mini Camper</w:t>
        </w:r>
        <w:r w:rsidR="00966027">
          <w:rPr>
            <w:noProof/>
            <w:webHidden/>
          </w:rPr>
          <w:tab/>
        </w:r>
        <w:r w:rsidR="00966027">
          <w:rPr>
            <w:noProof/>
            <w:webHidden/>
          </w:rPr>
          <w:fldChar w:fldCharType="begin"/>
        </w:r>
        <w:r w:rsidR="00966027">
          <w:rPr>
            <w:noProof/>
            <w:webHidden/>
          </w:rPr>
          <w:instrText xml:space="preserve"> PAGEREF _Toc9020541 \h </w:instrText>
        </w:r>
        <w:r w:rsidR="00966027">
          <w:rPr>
            <w:noProof/>
            <w:webHidden/>
          </w:rPr>
        </w:r>
        <w:r w:rsidR="00966027">
          <w:rPr>
            <w:noProof/>
            <w:webHidden/>
          </w:rPr>
          <w:fldChar w:fldCharType="separate"/>
        </w:r>
        <w:r w:rsidR="00966027">
          <w:rPr>
            <w:noProof/>
            <w:webHidden/>
          </w:rPr>
          <w:t>5</w:t>
        </w:r>
        <w:r w:rsidR="00966027">
          <w:rPr>
            <w:noProof/>
            <w:webHidden/>
          </w:rPr>
          <w:fldChar w:fldCharType="end"/>
        </w:r>
      </w:hyperlink>
    </w:p>
    <w:p w14:paraId="78D4FB2C" w14:textId="26FBAFCF" w:rsidR="00966027" w:rsidRDefault="00966027">
      <w:pPr>
        <w:pStyle w:val="Abbildungsverzeichni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9020542" w:history="1">
        <w:r w:rsidRPr="00570EB3">
          <w:rPr>
            <w:rStyle w:val="Hyperlink"/>
            <w:noProof/>
          </w:rPr>
          <w:t>Abbildung 2 Workflow Smart Mini Cam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0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B4AF36" w14:textId="16856A6A" w:rsidR="00966027" w:rsidRDefault="00966027">
      <w:pPr>
        <w:pStyle w:val="Abbildungsverzeichni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w:anchor="_Toc9020543" w:history="1">
        <w:r w:rsidRPr="00570EB3">
          <w:rPr>
            <w:rStyle w:val="Hyperlink"/>
            <w:noProof/>
          </w:rPr>
          <w:t>Abbildung 3 Use-Case Diagramm Smart Mini Camp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0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B27792" w14:textId="690D0667" w:rsidR="00966027" w:rsidRDefault="00966027">
      <w:pPr>
        <w:pStyle w:val="Abbildungsverzeichni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r:id="rId8" w:anchor="_Toc9020544" w:history="1">
        <w:r w:rsidRPr="00570EB3">
          <w:rPr>
            <w:rStyle w:val="Hyperlink"/>
            <w:noProof/>
          </w:rPr>
          <w:t>Abbildung 4 Mock-Up und Workflow zur Anzeige von Batteriestatus, Ladeleistung und Verbrauchsleis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0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4A1E46B" w14:textId="2B66D19F" w:rsidR="00966027" w:rsidRDefault="00966027">
      <w:pPr>
        <w:pStyle w:val="Abbildungsverzeichni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</w:pPr>
      <w:hyperlink r:id="rId9" w:anchor="_Toc9020545" w:history="1">
        <w:r w:rsidRPr="00570EB3">
          <w:rPr>
            <w:rStyle w:val="Hyperlink"/>
            <w:noProof/>
          </w:rPr>
          <w:t>Abbildung 5 Mock-Up und Workflow zum Zeichnen von Diagrammen anhand der Messda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0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29E852F" w14:textId="16C3D644" w:rsidR="009F361F" w:rsidRPr="009F361F" w:rsidRDefault="00B6658F" w:rsidP="004A7B70">
      <w:r>
        <w:fldChar w:fldCharType="end"/>
      </w:r>
    </w:p>
    <w:p w14:paraId="6471884A" w14:textId="77777777" w:rsidR="0036699C" w:rsidRPr="00EA3320" w:rsidRDefault="0036699C">
      <w:pPr>
        <w:tabs>
          <w:tab w:val="left" w:pos="7020"/>
        </w:tabs>
        <w:rPr>
          <w:b/>
          <w:bCs/>
          <w:i/>
          <w:iCs/>
        </w:rPr>
      </w:pPr>
      <w:r w:rsidRPr="00B31914">
        <w:br w:type="page"/>
      </w:r>
      <w:r w:rsidRPr="00EA3320">
        <w:rPr>
          <w:b/>
          <w:bCs/>
          <w:i/>
          <w:iCs/>
        </w:rPr>
        <w:lastRenderedPageBreak/>
        <w:t>Copyright</w:t>
      </w:r>
    </w:p>
    <w:p w14:paraId="44E871BC" w14:textId="77777777" w:rsidR="0036699C" w:rsidRPr="00EA3320" w:rsidRDefault="0036699C"/>
    <w:p w14:paraId="740DF9CF" w14:textId="75C2F0C4" w:rsidR="0036699C" w:rsidRPr="00407D58" w:rsidRDefault="0036699C" w:rsidP="00C01C88">
      <w:r w:rsidRPr="001569DA">
        <w:sym w:font="Symbol" w:char="F0D3"/>
      </w:r>
      <w:r w:rsidRPr="00407D58">
        <w:t xml:space="preserve"> </w:t>
      </w:r>
      <w:proofErr w:type="spellStart"/>
      <w:r w:rsidR="09BEAD13">
        <w:t>SmartMiniCamper</w:t>
      </w:r>
      <w:proofErr w:type="spellEnd"/>
    </w:p>
    <w:p w14:paraId="144A5D23" w14:textId="77777777" w:rsidR="00C01C88" w:rsidRPr="00407D58" w:rsidRDefault="00C01C88"/>
    <w:p w14:paraId="2105FAC6" w14:textId="763AD70C" w:rsidR="00C01C88" w:rsidRPr="00C01C88" w:rsidRDefault="6762E84C" w:rsidP="6762E84C">
      <w:pPr>
        <w:rPr>
          <w:rStyle w:val="hps"/>
          <w:rFonts w:cs="Arial"/>
          <w:color w:val="333333"/>
        </w:rPr>
      </w:pPr>
      <w:r w:rsidRPr="6762E84C">
        <w:rPr>
          <w:rStyle w:val="hps"/>
          <w:rFonts w:cs="Arial"/>
          <w:color w:val="333333"/>
        </w:rPr>
        <w:t>Die Weitergabe, Vervielfältigung oder anderweitige Nutzung dieses Dokumentes oder Teile davon ist unabhängig vom Zweck oder in welcher Form untersagt, es sei denn, die Rechteinhaber/In hat ihre ausdrückliche schriftliche Genehmigung erteilt.</w:t>
      </w:r>
    </w:p>
    <w:p w14:paraId="738610EB" w14:textId="77777777" w:rsidR="0036699C" w:rsidRDefault="0036699C">
      <w:pPr>
        <w:rPr>
          <w:b/>
          <w:bCs/>
          <w:i/>
          <w:iCs/>
        </w:rPr>
      </w:pPr>
    </w:p>
    <w:p w14:paraId="637805D2" w14:textId="77777777" w:rsidR="00C01C88" w:rsidRDefault="00C01C88">
      <w:pPr>
        <w:rPr>
          <w:b/>
          <w:bCs/>
          <w:i/>
          <w:iCs/>
        </w:rPr>
      </w:pPr>
    </w:p>
    <w:p w14:paraId="463F29E8" w14:textId="77777777" w:rsidR="00C01C88" w:rsidRDefault="00C01C88">
      <w:pPr>
        <w:rPr>
          <w:b/>
          <w:bCs/>
          <w:i/>
          <w:iCs/>
        </w:rPr>
      </w:pPr>
    </w:p>
    <w:p w14:paraId="3B7B4B86" w14:textId="77777777" w:rsidR="00C01C88" w:rsidRDefault="00C01C88">
      <w:pPr>
        <w:rPr>
          <w:b/>
          <w:bCs/>
          <w:i/>
          <w:iCs/>
        </w:rPr>
      </w:pPr>
    </w:p>
    <w:p w14:paraId="3A0FF5F2" w14:textId="77777777" w:rsidR="00C01C88" w:rsidRDefault="00C01C88">
      <w:pPr>
        <w:rPr>
          <w:b/>
          <w:bCs/>
          <w:i/>
          <w:iCs/>
        </w:rPr>
      </w:pPr>
    </w:p>
    <w:p w14:paraId="5630AD66" w14:textId="77777777" w:rsidR="00C01C88" w:rsidRPr="001569DA" w:rsidRDefault="00C01C88">
      <w:pPr>
        <w:rPr>
          <w:b/>
          <w:bCs/>
          <w:i/>
          <w:iCs/>
        </w:rPr>
      </w:pPr>
    </w:p>
    <w:p w14:paraId="2D2DFEA5" w14:textId="77777777" w:rsidR="0036699C" w:rsidRPr="001569DA" w:rsidRDefault="00127FD3" w:rsidP="00DF103D">
      <w:pPr>
        <w:rPr>
          <w:b/>
          <w:bCs/>
          <w:i/>
          <w:iCs/>
        </w:rPr>
      </w:pPr>
      <w:r w:rsidRPr="001569DA">
        <w:rPr>
          <w:b/>
          <w:bCs/>
          <w:i/>
          <w:iCs/>
        </w:rPr>
        <w:t>Version</w:t>
      </w:r>
      <w:r>
        <w:rPr>
          <w:b/>
          <w:bCs/>
          <w:i/>
          <w:iCs/>
        </w:rPr>
        <w:t xml:space="preserve"> Historie</w:t>
      </w:r>
    </w:p>
    <w:p w14:paraId="61829076" w14:textId="77777777" w:rsidR="0036699C" w:rsidRPr="001569DA" w:rsidRDefault="0036699C">
      <w:pPr>
        <w:pStyle w:val="Kopfzeile"/>
        <w:tabs>
          <w:tab w:val="clear" w:pos="4536"/>
          <w:tab w:val="clear" w:pos="9072"/>
        </w:tabs>
        <w:outlineLvl w:val="0"/>
      </w:pPr>
    </w:p>
    <w:tbl>
      <w:tblPr>
        <w:tblW w:w="9970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701"/>
        <w:gridCol w:w="2668"/>
        <w:gridCol w:w="4680"/>
      </w:tblGrid>
      <w:tr w:rsidR="0036699C" w:rsidRPr="001569DA" w14:paraId="3EFF4538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 w:themeFill="background1"/>
          </w:tcPr>
          <w:p w14:paraId="16808EAA" w14:textId="77777777" w:rsidR="0036699C" w:rsidRPr="001569DA" w:rsidRDefault="0036699C">
            <w:pPr>
              <w:outlineLvl w:val="0"/>
              <w:rPr>
                <w:i/>
                <w:iCs/>
              </w:rPr>
            </w:pPr>
            <w:r w:rsidRPr="001569DA">
              <w:rPr>
                <w:i/>
                <w:iCs/>
              </w:rPr>
              <w:t>Version: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 w:themeFill="background1"/>
          </w:tcPr>
          <w:p w14:paraId="286DF678" w14:textId="77777777" w:rsidR="0036699C" w:rsidRPr="001569DA" w:rsidRDefault="00DF103D">
            <w:pPr>
              <w:outlineLvl w:val="0"/>
              <w:rPr>
                <w:i/>
                <w:iCs/>
              </w:rPr>
            </w:pPr>
            <w:r>
              <w:rPr>
                <w:i/>
                <w:iCs/>
              </w:rPr>
              <w:t>Datum</w:t>
            </w:r>
            <w:r w:rsidR="0036699C" w:rsidRPr="001569DA">
              <w:rPr>
                <w:i/>
                <w:iCs/>
              </w:rPr>
              <w:t>: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 w:themeFill="background1"/>
          </w:tcPr>
          <w:p w14:paraId="44A82CF2" w14:textId="77777777" w:rsidR="0036699C" w:rsidRPr="001569DA" w:rsidRDefault="00DF103D" w:rsidP="00DF103D">
            <w:pPr>
              <w:outlineLvl w:val="0"/>
              <w:rPr>
                <w:i/>
                <w:iCs/>
              </w:rPr>
            </w:pPr>
            <w:r>
              <w:rPr>
                <w:i/>
                <w:iCs/>
              </w:rPr>
              <w:t>Verantwortlich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 w:themeFill="background1"/>
          </w:tcPr>
          <w:p w14:paraId="6EEBE3D3" w14:textId="77777777" w:rsidR="0036699C" w:rsidRPr="001569DA" w:rsidRDefault="00DF103D">
            <w:pPr>
              <w:outlineLvl w:val="0"/>
              <w:rPr>
                <w:i/>
                <w:iCs/>
              </w:rPr>
            </w:pPr>
            <w:r>
              <w:rPr>
                <w:i/>
                <w:iCs/>
              </w:rPr>
              <w:t>Änderung</w:t>
            </w:r>
          </w:p>
        </w:tc>
      </w:tr>
      <w:tr w:rsidR="0036699C" w:rsidRPr="001569DA" w14:paraId="3BE33DD1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F54A5A7" w14:textId="77777777" w:rsidR="0036699C" w:rsidRPr="001569DA" w:rsidRDefault="0036699C">
            <w:pPr>
              <w:outlineLvl w:val="0"/>
            </w:pPr>
            <w:r w:rsidRPr="001569DA">
              <w:t>0.1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3859293" w14:textId="7D3F9D1D" w:rsidR="0036699C" w:rsidRPr="001569DA" w:rsidRDefault="009F4043">
            <w:pPr>
              <w:outlineLvl w:val="0"/>
            </w:pPr>
            <w:r>
              <w:t>05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A75A12A" w14:textId="1825CA72" w:rsidR="0036699C" w:rsidRPr="001569DA" w:rsidRDefault="009F4043">
            <w:pPr>
              <w:outlineLvl w:val="0"/>
            </w:pPr>
            <w:r>
              <w:t>Gregor</w:t>
            </w:r>
            <w:r w:rsidR="09BEAD13">
              <w:t xml:space="preserve"> Recktenwald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D37E328" w14:textId="35EBED21" w:rsidR="0036699C" w:rsidRPr="001569DA" w:rsidRDefault="00DF103D">
            <w:pPr>
              <w:outlineLvl w:val="0"/>
            </w:pPr>
            <w:r>
              <w:t>Initiale Dokumenterstellung</w:t>
            </w:r>
            <w:r w:rsidR="00A93A43">
              <w:t xml:space="preserve">, </w:t>
            </w:r>
            <w:proofErr w:type="spellStart"/>
            <w:proofErr w:type="gramStart"/>
            <w:r w:rsidR="00A93A43">
              <w:t>Workflow</w:t>
            </w:r>
            <w:r w:rsidR="00B2471A">
              <w:t>,Kapitel</w:t>
            </w:r>
            <w:proofErr w:type="spellEnd"/>
            <w:proofErr w:type="gramEnd"/>
            <w:r w:rsidR="00B2471A">
              <w:t xml:space="preserve"> 6, Kapitel 8</w:t>
            </w:r>
          </w:p>
        </w:tc>
      </w:tr>
      <w:tr w:rsidR="0036699C" w:rsidRPr="001569DA" w14:paraId="1F70A8D9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94AC823" w14:textId="77777777" w:rsidR="0036699C" w:rsidRPr="001569DA" w:rsidRDefault="0036699C">
            <w:pPr>
              <w:outlineLvl w:val="0"/>
            </w:pPr>
            <w:r w:rsidRPr="001569DA">
              <w:t>0.2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7DD088B" w14:textId="36FE4449" w:rsidR="0036699C" w:rsidRPr="001569DA" w:rsidRDefault="030F0586">
            <w:pPr>
              <w:outlineLvl w:val="0"/>
            </w:pPr>
            <w:r>
              <w:t>06</w:t>
            </w:r>
            <w:r w:rsidR="00407D58">
              <w:t>.</w:t>
            </w:r>
            <w:r>
              <w:t>05</w:t>
            </w:r>
            <w:r w:rsidR="008D3919">
              <w:t>.201</w:t>
            </w:r>
            <w:r>
              <w:t>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CA4BFDD" w14:textId="538E7524" w:rsidR="0036699C" w:rsidRPr="001569DA" w:rsidRDefault="030F0586" w:rsidP="030F0586">
            <w:pPr>
              <w:spacing w:line="259" w:lineRule="auto"/>
            </w:pPr>
            <w:r>
              <w:t>Philipp Würfel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FD55945" w14:textId="70843124" w:rsidR="0036699C" w:rsidRPr="001569DA" w:rsidRDefault="4FD9F256">
            <w:pPr>
              <w:outlineLvl w:val="0"/>
            </w:pPr>
            <w:r>
              <w:t xml:space="preserve">Kontextdiagramm, </w:t>
            </w:r>
            <w:proofErr w:type="spellStart"/>
            <w:r>
              <w:t>UseCase</w:t>
            </w:r>
            <w:proofErr w:type="spellEnd"/>
            <w:r>
              <w:t xml:space="preserve"> Diagramm</w:t>
            </w:r>
          </w:p>
        </w:tc>
      </w:tr>
      <w:tr w:rsidR="00190482" w:rsidRPr="001569DA" w14:paraId="23B090BE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C272389" w14:textId="77777777" w:rsidR="00190482" w:rsidRPr="001569DA" w:rsidRDefault="00190482">
            <w:pPr>
              <w:outlineLvl w:val="0"/>
            </w:pPr>
            <w:r w:rsidRPr="001569DA">
              <w:t>0.3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478D04A" w14:textId="7D9C0AE2" w:rsidR="00190482" w:rsidRPr="001569DA" w:rsidRDefault="00E335DB">
            <w:pPr>
              <w:outlineLvl w:val="0"/>
            </w:pPr>
            <w:r>
              <w:t>08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54BB302" w14:textId="327D4B0A" w:rsidR="00190482" w:rsidRPr="001569DA" w:rsidRDefault="00E335DB">
            <w:pPr>
              <w:outlineLvl w:val="0"/>
            </w:pPr>
            <w:r>
              <w:t>Marius</w:t>
            </w:r>
            <w:r w:rsidR="005073CF">
              <w:t xml:space="preserve"> </w:t>
            </w:r>
            <w:r w:rsidR="005073CF">
              <w:t>Lüders</w:t>
            </w:r>
            <w:r w:rsidR="005073CF">
              <w:t xml:space="preserve">, Gregor </w:t>
            </w:r>
            <w:proofErr w:type="spellStart"/>
            <w:r w:rsidR="005073CF">
              <w:t>Recktenwald</w:t>
            </w:r>
            <w:proofErr w:type="spellEnd"/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9E76D1C" w14:textId="5CC11051" w:rsidR="00190482" w:rsidRPr="001569DA" w:rsidRDefault="00E335DB">
            <w:pPr>
              <w:outlineLvl w:val="0"/>
            </w:pPr>
            <w:r>
              <w:t>Überarbeitung Texte, Kapi</w:t>
            </w:r>
            <w:r w:rsidR="006672CB">
              <w:t>t</w:t>
            </w:r>
            <w:r>
              <w:t>el 6</w:t>
            </w:r>
            <w:r w:rsidR="00457582">
              <w:t xml:space="preserve"> etc.</w:t>
            </w:r>
          </w:p>
        </w:tc>
      </w:tr>
      <w:tr w:rsidR="00AF625C" w:rsidRPr="001569DA" w14:paraId="4C0F9DC6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5C6D218" w14:textId="77777777" w:rsidR="00AF625C" w:rsidRPr="001569DA" w:rsidRDefault="00AF625C">
            <w:pPr>
              <w:outlineLvl w:val="0"/>
            </w:pPr>
            <w:r w:rsidRPr="001569DA">
              <w:t>0.4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F7043E2" w14:textId="15F61F07" w:rsidR="00AF625C" w:rsidRPr="001569DA" w:rsidRDefault="006672CB">
            <w:pPr>
              <w:outlineLvl w:val="0"/>
            </w:pPr>
            <w:r>
              <w:t>12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7B09FCC" w14:textId="15444DDD" w:rsidR="00AF625C" w:rsidRPr="001569DA" w:rsidRDefault="006672CB" w:rsidP="000C6EEE">
            <w:pPr>
              <w:outlineLvl w:val="0"/>
            </w:pPr>
            <w:r>
              <w:t>Philipp Würfel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9DD668B" w14:textId="326E5D28" w:rsidR="00AF625C" w:rsidRPr="001569DA" w:rsidRDefault="006672CB" w:rsidP="000C6EEE">
            <w:pPr>
              <w:outlineLvl w:val="0"/>
            </w:pPr>
            <w:r>
              <w:t xml:space="preserve">Überarbeitung </w:t>
            </w:r>
            <w:proofErr w:type="spellStart"/>
            <w:r>
              <w:t>UseCase</w:t>
            </w:r>
            <w:proofErr w:type="spellEnd"/>
            <w:r>
              <w:t xml:space="preserve"> Diagramm</w:t>
            </w:r>
          </w:p>
        </w:tc>
      </w:tr>
      <w:tr w:rsidR="00AF625C" w:rsidRPr="001569DA" w14:paraId="221320B8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D74DB76" w14:textId="77777777" w:rsidR="00AF625C" w:rsidRPr="001569DA" w:rsidRDefault="00AF625C">
            <w:pPr>
              <w:outlineLvl w:val="0"/>
            </w:pPr>
            <w:r w:rsidRPr="001569DA">
              <w:t>0.5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BA226A1" w14:textId="69BEAB9E" w:rsidR="00AF625C" w:rsidRPr="001569DA" w:rsidRDefault="00BD0F28">
            <w:pPr>
              <w:outlineLvl w:val="0"/>
            </w:pPr>
            <w:r>
              <w:t>15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7AD93B2" w14:textId="51181E2F" w:rsidR="00AF625C" w:rsidRPr="001569DA" w:rsidRDefault="00BD0F28">
            <w:pPr>
              <w:outlineLvl w:val="0"/>
            </w:pPr>
            <w:r>
              <w:t>Marius Lüders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DE4B5B7" w14:textId="5996A782" w:rsidR="00AF625C" w:rsidRPr="001569DA" w:rsidRDefault="00BD0F28">
            <w:pPr>
              <w:outlineLvl w:val="0"/>
            </w:pPr>
            <w:r>
              <w:t>Kapitel 6</w:t>
            </w:r>
          </w:p>
        </w:tc>
      </w:tr>
      <w:tr w:rsidR="00AF625C" w:rsidRPr="001569DA" w14:paraId="4B3AA50C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ED06E6E" w14:textId="77777777" w:rsidR="00AF625C" w:rsidRPr="001569DA" w:rsidRDefault="00AF625C">
            <w:pPr>
              <w:outlineLvl w:val="0"/>
            </w:pPr>
            <w:r w:rsidRPr="001569DA">
              <w:t>1.0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6204FF1" w14:textId="6C3E5E24" w:rsidR="00AF625C" w:rsidRPr="001569DA" w:rsidRDefault="0003254D">
            <w:pPr>
              <w:outlineLvl w:val="0"/>
            </w:pPr>
            <w:r>
              <w:t>15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DBF0D7D" w14:textId="5F79C776" w:rsidR="00AF625C" w:rsidRPr="001569DA" w:rsidRDefault="0003254D">
            <w:pPr>
              <w:outlineLvl w:val="0"/>
            </w:pPr>
            <w:r>
              <w:t>Philipp Würfel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B62F1B3" w14:textId="73DE9BBE" w:rsidR="00AF625C" w:rsidRPr="001569DA" w:rsidRDefault="00E0239C">
            <w:pPr>
              <w:outlineLvl w:val="0"/>
            </w:pPr>
            <w:r>
              <w:t>Kapitel 7 und Kapitel 9</w:t>
            </w:r>
            <w:r w:rsidR="00966027">
              <w:t>, Entwurf Projektplan</w:t>
            </w:r>
          </w:p>
        </w:tc>
      </w:tr>
      <w:tr w:rsidR="00AF625C" w:rsidRPr="001569DA" w14:paraId="55D8B3B0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0475724" w14:textId="77777777" w:rsidR="00AF625C" w:rsidRPr="001569DA" w:rsidRDefault="00AF625C">
            <w:pPr>
              <w:outlineLvl w:val="0"/>
            </w:pPr>
            <w:r w:rsidRPr="001569DA">
              <w:t>1.1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2F2C34E" w14:textId="211D50AC" w:rsidR="00AF625C" w:rsidRPr="001569DA" w:rsidRDefault="002715E7" w:rsidP="001B4C4A">
            <w:pPr>
              <w:outlineLvl w:val="0"/>
            </w:pPr>
            <w:r>
              <w:t>17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80A4E5D" w14:textId="32658050" w:rsidR="00AF625C" w:rsidRPr="001569DA" w:rsidRDefault="002715E7" w:rsidP="001B4C4A">
            <w:pPr>
              <w:outlineLvl w:val="0"/>
            </w:pPr>
            <w:r>
              <w:t>Marius Lüders</w:t>
            </w:r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9219836" w14:textId="50608CF7" w:rsidR="00AF625C" w:rsidRPr="001569DA" w:rsidRDefault="002715E7" w:rsidP="001B4C4A">
            <w:pPr>
              <w:outlineLvl w:val="0"/>
            </w:pPr>
            <w:r>
              <w:t>Formatierung, Einfügen vom Projektplan</w:t>
            </w:r>
          </w:p>
        </w:tc>
      </w:tr>
      <w:tr w:rsidR="00AF625C" w:rsidRPr="001569DA" w14:paraId="39D7D509" w14:textId="77777777" w:rsidTr="00B624E1">
        <w:tc>
          <w:tcPr>
            <w:tcW w:w="92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19532A1" w14:textId="77777777" w:rsidR="00AF625C" w:rsidRPr="001569DA" w:rsidRDefault="00AF625C">
            <w:pPr>
              <w:outlineLvl w:val="0"/>
            </w:pPr>
            <w:r w:rsidRPr="001569DA">
              <w:t>1.2</w:t>
            </w:r>
          </w:p>
        </w:tc>
        <w:tc>
          <w:tcPr>
            <w:tcW w:w="170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96FEF7D" w14:textId="0ABE21CD" w:rsidR="00AF625C" w:rsidRPr="001569DA" w:rsidRDefault="005903BB" w:rsidP="001B4C4A">
            <w:pPr>
              <w:outlineLvl w:val="0"/>
            </w:pPr>
            <w:r>
              <w:t>17.05.2019</w:t>
            </w:r>
          </w:p>
        </w:tc>
        <w:tc>
          <w:tcPr>
            <w:tcW w:w="266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194DBDC" w14:textId="6810662A" w:rsidR="00AF625C" w:rsidRPr="001569DA" w:rsidRDefault="005903BB" w:rsidP="00E43948">
            <w:pPr>
              <w:outlineLvl w:val="0"/>
            </w:pPr>
            <w:r>
              <w:t xml:space="preserve">Philipp Würfel, Gregor </w:t>
            </w:r>
            <w:proofErr w:type="spellStart"/>
            <w:r>
              <w:t>Recktenwald</w:t>
            </w:r>
            <w:proofErr w:type="spellEnd"/>
          </w:p>
        </w:tc>
        <w:tc>
          <w:tcPr>
            <w:tcW w:w="46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69D0D3C" w14:textId="5682713B" w:rsidR="00AF625C" w:rsidRPr="001569DA" w:rsidRDefault="005903BB" w:rsidP="001B4C4A">
            <w:pPr>
              <w:outlineLvl w:val="0"/>
            </w:pPr>
            <w:r>
              <w:t>Anpassung Workflow, Bearbeitung Backlog</w:t>
            </w:r>
            <w:r w:rsidR="00966027">
              <w:t>, Finalisierung</w:t>
            </w:r>
          </w:p>
        </w:tc>
      </w:tr>
    </w:tbl>
    <w:p w14:paraId="54CD245A" w14:textId="77777777" w:rsidR="0036699C" w:rsidRPr="001569DA" w:rsidRDefault="0036699C"/>
    <w:p w14:paraId="1231BE67" w14:textId="77777777" w:rsidR="0036699C" w:rsidRPr="001569DA" w:rsidRDefault="0036699C"/>
    <w:p w14:paraId="36FEB5B0" w14:textId="77777777" w:rsidR="0036699C" w:rsidRPr="001569DA" w:rsidRDefault="0036699C"/>
    <w:p w14:paraId="30D7AA69" w14:textId="77777777" w:rsidR="0036699C" w:rsidRPr="001569DA" w:rsidRDefault="0036699C">
      <w:pPr>
        <w:pStyle w:val="Kopfzeile"/>
        <w:tabs>
          <w:tab w:val="clear" w:pos="4536"/>
          <w:tab w:val="clear" w:pos="9072"/>
        </w:tabs>
      </w:pPr>
    </w:p>
    <w:p w14:paraId="318B27F3" w14:textId="77777777" w:rsidR="0036699C" w:rsidRPr="001569DA" w:rsidRDefault="0036699C" w:rsidP="00AB6A5E">
      <w:pPr>
        <w:pStyle w:val="berschrift1"/>
      </w:pPr>
      <w:bookmarkStart w:id="1" w:name="_Documents_Available"/>
      <w:bookmarkEnd w:id="1"/>
      <w:r w:rsidRPr="001569DA">
        <w:br w:type="page"/>
      </w:r>
      <w:bookmarkStart w:id="2" w:name="_Toc9020547"/>
      <w:r w:rsidR="00AB6A5E">
        <w:lastRenderedPageBreak/>
        <w:t>Vorhandene Dokumente</w:t>
      </w:r>
      <w:bookmarkEnd w:id="2"/>
    </w:p>
    <w:p w14:paraId="7196D064" w14:textId="77777777" w:rsidR="00AB6A5E" w:rsidRDefault="00AB6A5E">
      <w:pPr>
        <w:pStyle w:val="Explanation"/>
        <w:rPr>
          <w:rFonts w:ascii="Arial" w:hAnsi="Arial" w:cs="Arial"/>
          <w:lang w:val="de-DE"/>
        </w:rPr>
      </w:pPr>
    </w:p>
    <w:p w14:paraId="2CDFB702" w14:textId="77777777" w:rsidR="0036699C" w:rsidRPr="00CB0D04" w:rsidRDefault="00AB6A5E" w:rsidP="00AB6A5E">
      <w:pPr>
        <w:rPr>
          <w:rFonts w:cs="Arial"/>
        </w:rPr>
      </w:pPr>
      <w:r>
        <w:rPr>
          <w:rStyle w:val="hps"/>
          <w:rFonts w:cs="Arial"/>
          <w:color w:val="333333"/>
        </w:rPr>
        <w:t>Alle</w:t>
      </w:r>
      <w:r>
        <w:rPr>
          <w:rFonts w:cs="Arial"/>
          <w:color w:val="333333"/>
        </w:rPr>
        <w:t xml:space="preserve"> für die vorliegende Spezifikation </w:t>
      </w:r>
      <w:r>
        <w:rPr>
          <w:rStyle w:val="hps"/>
          <w:rFonts w:cs="Arial"/>
          <w:color w:val="333333"/>
        </w:rPr>
        <w:t>ergänzenden Unterlagen müssen hier aufgeführt werden</w:t>
      </w:r>
    </w:p>
    <w:p w14:paraId="34FF1C98" w14:textId="77777777" w:rsidR="0036699C" w:rsidRPr="00CB0D04" w:rsidRDefault="0036699C">
      <w:pPr>
        <w:rPr>
          <w:rFonts w:cs="Arial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29"/>
        <w:gridCol w:w="2268"/>
        <w:gridCol w:w="1842"/>
      </w:tblGrid>
      <w:tr w:rsidR="0036699C" w:rsidRPr="001569DA" w14:paraId="05945474" w14:textId="77777777" w:rsidTr="002C3AC8">
        <w:tc>
          <w:tcPr>
            <w:tcW w:w="5529" w:type="dxa"/>
            <w:shd w:val="clear" w:color="auto" w:fill="C0C0C0"/>
          </w:tcPr>
          <w:p w14:paraId="6A6BDB96" w14:textId="77777777" w:rsidR="0036699C" w:rsidRPr="001569DA" w:rsidRDefault="0036699C" w:rsidP="00AB6A5E">
            <w:pPr>
              <w:pStyle w:val="Tableheader"/>
              <w:rPr>
                <w:rFonts w:ascii="Arial" w:hAnsi="Arial" w:cs="Arial"/>
                <w:lang w:val="de-DE"/>
              </w:rPr>
            </w:pPr>
            <w:r w:rsidRPr="001569DA">
              <w:rPr>
                <w:rFonts w:ascii="Arial" w:hAnsi="Arial" w:cs="Arial"/>
                <w:lang w:val="de-DE"/>
              </w:rPr>
              <w:t>Do</w:t>
            </w:r>
            <w:r w:rsidR="00AB6A5E">
              <w:rPr>
                <w:rFonts w:ascii="Arial" w:hAnsi="Arial" w:cs="Arial"/>
                <w:lang w:val="de-DE"/>
              </w:rPr>
              <w:t>k</w:t>
            </w:r>
            <w:r w:rsidRPr="001569DA">
              <w:rPr>
                <w:rFonts w:ascii="Arial" w:hAnsi="Arial" w:cs="Arial"/>
                <w:lang w:val="de-DE"/>
              </w:rPr>
              <w:t>ument</w:t>
            </w:r>
          </w:p>
        </w:tc>
        <w:tc>
          <w:tcPr>
            <w:tcW w:w="2268" w:type="dxa"/>
            <w:shd w:val="clear" w:color="auto" w:fill="C0C0C0"/>
          </w:tcPr>
          <w:p w14:paraId="4C320DDC" w14:textId="77777777" w:rsidR="0036699C" w:rsidRPr="001569DA" w:rsidRDefault="00031F1F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Autor</w:t>
            </w:r>
          </w:p>
        </w:tc>
        <w:tc>
          <w:tcPr>
            <w:tcW w:w="1842" w:type="dxa"/>
            <w:shd w:val="clear" w:color="auto" w:fill="C0C0C0"/>
          </w:tcPr>
          <w:p w14:paraId="746F1487" w14:textId="77777777" w:rsidR="0036699C" w:rsidRPr="001569DA" w:rsidRDefault="00031F1F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Datum</w:t>
            </w:r>
          </w:p>
        </w:tc>
      </w:tr>
      <w:tr w:rsidR="008D3919" w:rsidRPr="001569DA" w14:paraId="7D442D5B" w14:textId="77777777" w:rsidTr="002C3AC8">
        <w:tc>
          <w:tcPr>
            <w:tcW w:w="5529" w:type="dxa"/>
          </w:tcPr>
          <w:p w14:paraId="71597921" w14:textId="2A818D54" w:rsidR="008D3919" w:rsidRPr="001569DA" w:rsidRDefault="002C3AC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stenheft (</w:t>
            </w:r>
            <w:r w:rsidR="00AF625C">
              <w:rPr>
                <w:rFonts w:ascii="Arial" w:hAnsi="Arial" w:cs="Arial"/>
              </w:rPr>
              <w:t>Lastenheft</w:t>
            </w:r>
            <w:r w:rsidR="00666F64">
              <w:rPr>
                <w:rFonts w:ascii="Arial" w:hAnsi="Arial" w:cs="Arial"/>
              </w:rPr>
              <w:t>.pdf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2268" w:type="dxa"/>
          </w:tcPr>
          <w:p w14:paraId="729F1211" w14:textId="77777777" w:rsidR="00995108" w:rsidRDefault="64900AAF" w:rsidP="64900AAF">
            <w:pPr>
              <w:pStyle w:val="Tablecontent"/>
              <w:spacing w:line="259" w:lineRule="auto"/>
              <w:rPr>
                <w:rFonts w:ascii="Arial" w:hAnsi="Arial" w:cs="Arial"/>
              </w:rPr>
            </w:pPr>
            <w:r w:rsidRPr="00B624E1">
              <w:rPr>
                <w:rFonts w:ascii="Arial" w:hAnsi="Arial" w:cs="Arial"/>
              </w:rPr>
              <w:t>Gr</w:t>
            </w:r>
            <w:r w:rsidR="348517F4" w:rsidRPr="00B624E1">
              <w:rPr>
                <w:rFonts w:ascii="Arial" w:hAnsi="Arial" w:cs="Arial"/>
              </w:rPr>
              <w:t>egor</w:t>
            </w:r>
            <w:r w:rsidR="328AEEA7" w:rsidRPr="00B624E1">
              <w:rPr>
                <w:rFonts w:ascii="Arial" w:hAnsi="Arial" w:cs="Arial"/>
              </w:rPr>
              <w:t xml:space="preserve"> Recktenw</w:t>
            </w:r>
            <w:r w:rsidR="5B007AAE" w:rsidRPr="00B624E1">
              <w:rPr>
                <w:rFonts w:ascii="Arial" w:hAnsi="Arial" w:cs="Arial"/>
              </w:rPr>
              <w:t>ald</w:t>
            </w:r>
            <w:r w:rsidR="348517F4" w:rsidRPr="00B624E1">
              <w:rPr>
                <w:rFonts w:ascii="Arial" w:hAnsi="Arial" w:cs="Arial"/>
              </w:rPr>
              <w:t>, Marius</w:t>
            </w:r>
            <w:r w:rsidR="09E34D74" w:rsidRPr="00B624E1">
              <w:rPr>
                <w:rFonts w:ascii="Arial" w:hAnsi="Arial" w:cs="Arial"/>
              </w:rPr>
              <w:t xml:space="preserve"> Lüders</w:t>
            </w:r>
            <w:r w:rsidR="348517F4" w:rsidRPr="00B624E1">
              <w:rPr>
                <w:rFonts w:ascii="Arial" w:hAnsi="Arial" w:cs="Arial"/>
              </w:rPr>
              <w:t xml:space="preserve">, </w:t>
            </w:r>
          </w:p>
          <w:p w14:paraId="479625E2" w14:textId="69801B2A" w:rsidR="008D3919" w:rsidRPr="001569DA" w:rsidRDefault="348517F4" w:rsidP="64900AAF">
            <w:pPr>
              <w:pStyle w:val="Tablecontent"/>
              <w:spacing w:line="259" w:lineRule="auto"/>
              <w:rPr>
                <w:rFonts w:ascii="Arial" w:hAnsi="Arial" w:cs="Arial"/>
              </w:rPr>
            </w:pPr>
            <w:r w:rsidRPr="00B624E1">
              <w:rPr>
                <w:rFonts w:ascii="Arial" w:hAnsi="Arial" w:cs="Arial"/>
              </w:rPr>
              <w:t>Philipp</w:t>
            </w:r>
            <w:r w:rsidR="169A7B56" w:rsidRPr="00B624E1">
              <w:rPr>
                <w:rFonts w:ascii="Arial" w:hAnsi="Arial" w:cs="Arial"/>
              </w:rPr>
              <w:t xml:space="preserve"> Würfel</w:t>
            </w:r>
          </w:p>
        </w:tc>
        <w:tc>
          <w:tcPr>
            <w:tcW w:w="1842" w:type="dxa"/>
          </w:tcPr>
          <w:p w14:paraId="5E85F74E" w14:textId="6FA451F7" w:rsidR="008D3919" w:rsidRPr="001569DA" w:rsidRDefault="6B4C713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</w:t>
            </w:r>
            <w:r w:rsidR="00AF625C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04</w:t>
            </w:r>
            <w:r w:rsidR="00AF625C">
              <w:rPr>
                <w:rFonts w:ascii="Arial" w:hAnsi="Arial" w:cs="Arial"/>
              </w:rPr>
              <w:t>.20</w:t>
            </w:r>
            <w:r>
              <w:rPr>
                <w:rFonts w:ascii="Arial" w:hAnsi="Arial" w:cs="Arial"/>
              </w:rPr>
              <w:t>19</w:t>
            </w:r>
          </w:p>
        </w:tc>
      </w:tr>
      <w:tr w:rsidR="008D3919" w:rsidRPr="002C3AC8" w14:paraId="6D072C0D" w14:textId="77777777" w:rsidTr="002C3AC8">
        <w:tc>
          <w:tcPr>
            <w:tcW w:w="5529" w:type="dxa"/>
          </w:tcPr>
          <w:p w14:paraId="48A21919" w14:textId="3E7A01FD" w:rsidR="008D3919" w:rsidRPr="002C3AC8" w:rsidRDefault="002C3AC8" w:rsidP="00A402AB">
            <w:pPr>
              <w:pStyle w:val="Tablecontent"/>
              <w:jc w:val="both"/>
              <w:rPr>
                <w:rFonts w:ascii="Arial" w:hAnsi="Arial" w:cs="Arial"/>
                <w:lang w:val="en-US"/>
              </w:rPr>
            </w:pPr>
            <w:proofErr w:type="spellStart"/>
            <w:r w:rsidRPr="002C3AC8">
              <w:rPr>
                <w:rFonts w:ascii="Arial" w:hAnsi="Arial" w:cs="Arial"/>
                <w:lang w:val="en-US"/>
              </w:rPr>
              <w:t>Projektplan</w:t>
            </w:r>
            <w:proofErr w:type="spellEnd"/>
            <w:r w:rsidRPr="002C3AC8">
              <w:rPr>
                <w:rFonts w:ascii="Arial" w:hAnsi="Arial" w:cs="Arial"/>
                <w:lang w:val="en-US"/>
              </w:rPr>
              <w:t xml:space="preserve"> (</w:t>
            </w:r>
            <w:proofErr w:type="spellStart"/>
            <w:r w:rsidR="00666F64" w:rsidRPr="002C3AC8">
              <w:rPr>
                <w:rFonts w:ascii="Arial" w:hAnsi="Arial" w:cs="Arial"/>
                <w:lang w:val="en-US"/>
              </w:rPr>
              <w:t>ProjPlanSmartMiniCamper.mpp</w:t>
            </w:r>
            <w:proofErr w:type="spellEnd"/>
            <w:r w:rsidRPr="002C3AC8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2268" w:type="dxa"/>
          </w:tcPr>
          <w:p w14:paraId="2703A907" w14:textId="77777777" w:rsidR="002C3AC8" w:rsidRDefault="002C3AC8" w:rsidP="002C3AC8">
            <w:pPr>
              <w:pStyle w:val="Tablecontent"/>
              <w:spacing w:line="259" w:lineRule="auto"/>
              <w:rPr>
                <w:rFonts w:ascii="Arial" w:hAnsi="Arial" w:cs="Arial"/>
              </w:rPr>
            </w:pPr>
            <w:r w:rsidRPr="00B624E1">
              <w:rPr>
                <w:rFonts w:ascii="Arial" w:hAnsi="Arial" w:cs="Arial"/>
              </w:rPr>
              <w:t xml:space="preserve">Gregor Recktenwald, Marius Lüders, </w:t>
            </w:r>
          </w:p>
          <w:p w14:paraId="6BD18F9B" w14:textId="52784AB5" w:rsidR="008D3919" w:rsidRPr="002C3AC8" w:rsidRDefault="002C3AC8" w:rsidP="002C3AC8">
            <w:pPr>
              <w:pStyle w:val="Tablecontent"/>
              <w:rPr>
                <w:rFonts w:ascii="Arial" w:hAnsi="Arial" w:cs="Arial"/>
              </w:rPr>
            </w:pPr>
            <w:r w:rsidRPr="00B624E1">
              <w:rPr>
                <w:rFonts w:ascii="Arial" w:hAnsi="Arial" w:cs="Arial"/>
              </w:rPr>
              <w:t>Philipp Würfel</w:t>
            </w:r>
          </w:p>
        </w:tc>
        <w:tc>
          <w:tcPr>
            <w:tcW w:w="1842" w:type="dxa"/>
          </w:tcPr>
          <w:p w14:paraId="238601FE" w14:textId="558DD24A" w:rsidR="008D3919" w:rsidRPr="002C3AC8" w:rsidRDefault="002C3AC8" w:rsidP="0036699C">
            <w:pPr>
              <w:pStyle w:val="Tableconten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7.05.2019</w:t>
            </w:r>
          </w:p>
        </w:tc>
      </w:tr>
    </w:tbl>
    <w:p w14:paraId="4B1F511A" w14:textId="77777777" w:rsidR="0036699C" w:rsidRPr="002C3AC8" w:rsidRDefault="0036699C">
      <w:pPr>
        <w:rPr>
          <w:rFonts w:cs="Arial"/>
          <w:lang w:val="en-US"/>
        </w:rPr>
      </w:pPr>
    </w:p>
    <w:p w14:paraId="0482F653" w14:textId="77777777" w:rsidR="0036699C" w:rsidRPr="001569DA" w:rsidRDefault="0036699C" w:rsidP="00EB4D13">
      <w:pPr>
        <w:pStyle w:val="berschrift1"/>
      </w:pPr>
      <w:bookmarkStart w:id="3" w:name="_Toc121798505"/>
      <w:r w:rsidRPr="002C3AC8">
        <w:rPr>
          <w:lang w:val="en-US"/>
        </w:rPr>
        <w:br w:type="page"/>
      </w:r>
      <w:bookmarkStart w:id="4" w:name="_Toc9020548"/>
      <w:bookmarkEnd w:id="3"/>
      <w:r w:rsidR="00EB4D13">
        <w:lastRenderedPageBreak/>
        <w:t>Überblick</w:t>
      </w:r>
      <w:bookmarkEnd w:id="4"/>
    </w:p>
    <w:p w14:paraId="65F9C3DC" w14:textId="77777777" w:rsidR="006B2B47" w:rsidRDefault="006B2B47" w:rsidP="006B2B47"/>
    <w:p w14:paraId="7CE3A9BE" w14:textId="4CCB4B68" w:rsidR="65788B35" w:rsidRPr="00B624E1" w:rsidRDefault="51A87FB3" w:rsidP="00B624E1">
      <w:pPr>
        <w:jc w:val="both"/>
        <w:rPr>
          <w:i/>
          <w:iCs/>
        </w:rPr>
      </w:pPr>
      <w:r w:rsidRPr="51A87FB3">
        <w:t xml:space="preserve">An eine 12V Batterie werden </w:t>
      </w:r>
      <w:r w:rsidR="005F1545">
        <w:t>e</w:t>
      </w:r>
      <w:r w:rsidRPr="51A87FB3">
        <w:t xml:space="preserve">lektrische Verbraucher angeschlossen. Zusätzlich wird die Batterie über einen Laderegler mit einem Solar-Panel geladen. </w:t>
      </w:r>
      <w:r w:rsidR="009A3CC5">
        <w:t>Mittwoch</w:t>
      </w:r>
      <w:r w:rsidRPr="51A87FB3">
        <w:t xml:space="preserve"> einem Raspberry Pi und daran angeschlossenen Messgeräten soll die Lade- und Verbrauchsleistung</w:t>
      </w:r>
      <w:r w:rsidR="3FBEB29E" w:rsidRPr="51A87FB3">
        <w:t>, sowie der Batteriestatus</w:t>
      </w:r>
      <w:r w:rsidRPr="51A87FB3">
        <w:t xml:space="preserve"> bestimmt</w:t>
      </w:r>
      <w:r w:rsidR="004F4BEE">
        <w:t xml:space="preserve"> werden. I</w:t>
      </w:r>
      <w:r w:rsidRPr="51A87FB3">
        <w:t xml:space="preserve">n einer SQL-Datenbank </w:t>
      </w:r>
      <w:r w:rsidR="004F4BEE">
        <w:t xml:space="preserve">werden diese Daten </w:t>
      </w:r>
      <w:r w:rsidRPr="51A87FB3">
        <w:t>hinterlegt</w:t>
      </w:r>
      <w:r w:rsidRPr="034B3475">
        <w:t xml:space="preserve">. </w:t>
      </w:r>
      <w:r w:rsidR="009A3CC5">
        <w:t>Mittwoch</w:t>
      </w:r>
      <w:r w:rsidRPr="51A87FB3">
        <w:t xml:space="preserve"> einer Android App sollen die Daten vom Raspberry Pi über einen Web-Service </w:t>
      </w:r>
      <w:r w:rsidR="22F57239">
        <w:t>übertragen</w:t>
      </w:r>
      <w:r w:rsidR="00561C49">
        <w:t xml:space="preserve"> </w:t>
      </w:r>
      <w:r w:rsidR="22F57239">
        <w:t>und in entsprechenden Diagrammen veranschaulicht werden. Die Kommunikation erfolgt, wenn sich beide im selben Netzwerk befind</w:t>
      </w:r>
      <w:r w:rsidRPr="51A87FB3">
        <w:t>en.</w:t>
      </w:r>
    </w:p>
    <w:p w14:paraId="7BF59E53" w14:textId="77777777" w:rsidR="00894C00" w:rsidRDefault="7A32BA28" w:rsidP="00894C00">
      <w:pPr>
        <w:keepNext/>
      </w:pPr>
      <w:r>
        <w:rPr>
          <w:noProof/>
        </w:rPr>
        <w:drawing>
          <wp:inline distT="0" distB="0" distL="0" distR="0" wp14:anchorId="334EF34D" wp14:editId="4C4982EE">
            <wp:extent cx="6115050" cy="6762752"/>
            <wp:effectExtent l="0" t="0" r="0" b="0"/>
            <wp:docPr id="1339848638" name="Picture 1339848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67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CB909" w14:textId="2D371855" w:rsidR="7A32BA28" w:rsidRDefault="00894C00" w:rsidP="00894C00">
      <w:pPr>
        <w:pStyle w:val="Beschriftung"/>
        <w:jc w:val="center"/>
      </w:pPr>
      <w:bookmarkStart w:id="5" w:name="_Toc9020541"/>
      <w:r>
        <w:t xml:space="preserve">Abbildung </w:t>
      </w:r>
      <w:r w:rsidR="008A646C">
        <w:rPr>
          <w:noProof/>
        </w:rPr>
        <w:fldChar w:fldCharType="begin"/>
      </w:r>
      <w:r w:rsidR="008A646C">
        <w:rPr>
          <w:noProof/>
        </w:rPr>
        <w:instrText xml:space="preserve"> SEQ Abbildung \* ARABIC </w:instrText>
      </w:r>
      <w:r w:rsidR="008A646C">
        <w:rPr>
          <w:noProof/>
        </w:rPr>
        <w:fldChar w:fldCharType="separate"/>
      </w:r>
      <w:r w:rsidR="005E164F">
        <w:rPr>
          <w:noProof/>
        </w:rPr>
        <w:t>1</w:t>
      </w:r>
      <w:r w:rsidR="008A646C">
        <w:rPr>
          <w:noProof/>
        </w:rPr>
        <w:fldChar w:fldCharType="end"/>
      </w:r>
      <w:r>
        <w:t xml:space="preserve"> Kontextdiagramm Smart Mini Camper</w:t>
      </w:r>
      <w:bookmarkEnd w:id="5"/>
    </w:p>
    <w:p w14:paraId="174DA390" w14:textId="77777777" w:rsidR="0036699C" w:rsidRPr="001569DA" w:rsidRDefault="00E926D2" w:rsidP="0039592B">
      <w:pPr>
        <w:pStyle w:val="berschrift1"/>
      </w:pPr>
      <w:bookmarkStart w:id="6" w:name="_Toc516920892"/>
      <w:bookmarkStart w:id="7" w:name="_Toc125538293"/>
      <w:r w:rsidRPr="001569DA">
        <w:br w:type="page"/>
      </w:r>
      <w:bookmarkStart w:id="8" w:name="_Toc9020549"/>
      <w:bookmarkEnd w:id="6"/>
      <w:bookmarkEnd w:id="7"/>
      <w:r w:rsidR="0039592B">
        <w:lastRenderedPageBreak/>
        <w:t>Hauptziele</w:t>
      </w:r>
      <w:bookmarkEnd w:id="8"/>
    </w:p>
    <w:p w14:paraId="562C75D1" w14:textId="77777777" w:rsidR="0036699C" w:rsidRPr="001569DA" w:rsidRDefault="0036699C">
      <w:pPr>
        <w:rPr>
          <w:rFonts w:cs="Arial"/>
        </w:rPr>
      </w:pPr>
    </w:p>
    <w:tbl>
      <w:tblPr>
        <w:tblW w:w="97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"/>
        <w:gridCol w:w="4500"/>
        <w:gridCol w:w="4860"/>
      </w:tblGrid>
      <w:tr w:rsidR="0036699C" w:rsidRPr="001569DA" w14:paraId="62AE0C27" w14:textId="77777777" w:rsidTr="004A7B70">
        <w:trPr>
          <w:cantSplit/>
          <w:tblHeader/>
        </w:trPr>
        <w:tc>
          <w:tcPr>
            <w:tcW w:w="360" w:type="dxa"/>
            <w:shd w:val="pct20" w:color="auto" w:fill="auto"/>
          </w:tcPr>
          <w:p w14:paraId="5AFC7B24" w14:textId="77777777" w:rsidR="0036699C" w:rsidRPr="001569DA" w:rsidRDefault="0036699C">
            <w:pPr>
              <w:pStyle w:val="Tableheader"/>
              <w:rPr>
                <w:rFonts w:ascii="Arial" w:hAnsi="Arial" w:cs="Arial"/>
                <w:lang w:val="de-DE"/>
              </w:rPr>
            </w:pPr>
            <w:r w:rsidRPr="001569DA">
              <w:rPr>
                <w:rFonts w:ascii="Arial" w:hAnsi="Arial" w:cs="Arial"/>
                <w:lang w:val="de-DE"/>
              </w:rPr>
              <w:t>#</w:t>
            </w:r>
          </w:p>
        </w:tc>
        <w:tc>
          <w:tcPr>
            <w:tcW w:w="4500" w:type="dxa"/>
            <w:shd w:val="pct20" w:color="auto" w:fill="auto"/>
          </w:tcPr>
          <w:p w14:paraId="6C99E3A4" w14:textId="77777777" w:rsidR="0036699C" w:rsidRPr="001569DA" w:rsidRDefault="0039592B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Ziel</w:t>
            </w:r>
          </w:p>
        </w:tc>
        <w:tc>
          <w:tcPr>
            <w:tcW w:w="4860" w:type="dxa"/>
            <w:shd w:val="pct20" w:color="auto" w:fill="auto"/>
          </w:tcPr>
          <w:p w14:paraId="21207AC3" w14:textId="77777777" w:rsidR="0036699C" w:rsidRPr="001569DA" w:rsidRDefault="0039592B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Beschreibung der</w:t>
            </w:r>
            <w:r w:rsidR="0036699C" w:rsidRPr="001569DA">
              <w:rPr>
                <w:rFonts w:ascii="Arial" w:hAnsi="Arial" w:cs="Arial"/>
                <w:lang w:val="de-DE"/>
              </w:rPr>
              <w:t xml:space="preserve"> Implementation</w:t>
            </w:r>
          </w:p>
        </w:tc>
      </w:tr>
      <w:tr w:rsidR="0036699C" w:rsidRPr="001569DA" w14:paraId="28903F14" w14:textId="77777777" w:rsidTr="004A7B70">
        <w:trPr>
          <w:cantSplit/>
        </w:trPr>
        <w:tc>
          <w:tcPr>
            <w:tcW w:w="360" w:type="dxa"/>
          </w:tcPr>
          <w:p w14:paraId="649841BE" w14:textId="77777777" w:rsidR="0036699C" w:rsidRPr="001569DA" w:rsidRDefault="0036699C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1</w:t>
            </w:r>
          </w:p>
        </w:tc>
        <w:tc>
          <w:tcPr>
            <w:tcW w:w="4500" w:type="dxa"/>
          </w:tcPr>
          <w:p w14:paraId="003746BA" w14:textId="5D11FDAE" w:rsidR="0036699C" w:rsidRPr="00CB0D04" w:rsidRDefault="004F457D" w:rsidP="00CB0D04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achvollziehbarkeit </w:t>
            </w:r>
            <w:r w:rsidR="00504421">
              <w:rPr>
                <w:rFonts w:ascii="Arial" w:hAnsi="Arial" w:cs="Arial"/>
              </w:rPr>
              <w:t>der Ladung und Entladung einer Batterie</w:t>
            </w:r>
            <w:r w:rsidR="00CB0D04">
              <w:t xml:space="preserve"> </w:t>
            </w:r>
          </w:p>
        </w:tc>
        <w:tc>
          <w:tcPr>
            <w:tcW w:w="4860" w:type="dxa"/>
          </w:tcPr>
          <w:p w14:paraId="396B5E38" w14:textId="77777777" w:rsidR="0036699C" w:rsidRPr="001569DA" w:rsidRDefault="0036699C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GUI-</w:t>
            </w:r>
            <w:proofErr w:type="spellStart"/>
            <w:r w:rsidRPr="001569DA">
              <w:rPr>
                <w:rFonts w:ascii="Arial" w:hAnsi="Arial" w:cs="Arial"/>
              </w:rPr>
              <w:t>functionality</w:t>
            </w:r>
            <w:proofErr w:type="spellEnd"/>
          </w:p>
        </w:tc>
      </w:tr>
      <w:tr w:rsidR="00E926D2" w:rsidRPr="001569DA" w14:paraId="4ADC2AD9" w14:textId="77777777" w:rsidTr="004A7B70">
        <w:trPr>
          <w:cantSplit/>
        </w:trPr>
        <w:tc>
          <w:tcPr>
            <w:tcW w:w="360" w:type="dxa"/>
          </w:tcPr>
          <w:p w14:paraId="18F999B5" w14:textId="77777777" w:rsidR="00E926D2" w:rsidRPr="001569DA" w:rsidRDefault="00E926D2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2</w:t>
            </w:r>
          </w:p>
        </w:tc>
        <w:tc>
          <w:tcPr>
            <w:tcW w:w="4500" w:type="dxa"/>
          </w:tcPr>
          <w:p w14:paraId="0EBAFCD4" w14:textId="1E4E656F" w:rsidR="00E926D2" w:rsidRPr="001569DA" w:rsidRDefault="004D3B25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ffektivere Nutzung</w:t>
            </w:r>
            <w:r w:rsidR="00A030AA">
              <w:rPr>
                <w:rFonts w:ascii="Arial" w:hAnsi="Arial" w:cs="Arial"/>
              </w:rPr>
              <w:t xml:space="preserve"> des Solarpanels</w:t>
            </w:r>
          </w:p>
        </w:tc>
        <w:tc>
          <w:tcPr>
            <w:tcW w:w="4860" w:type="dxa"/>
          </w:tcPr>
          <w:p w14:paraId="736BD190" w14:textId="77777777" w:rsidR="00E926D2" w:rsidRPr="001569DA" w:rsidRDefault="00E926D2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GUI-</w:t>
            </w:r>
            <w:proofErr w:type="spellStart"/>
            <w:r w:rsidRPr="001569DA">
              <w:rPr>
                <w:rFonts w:ascii="Arial" w:hAnsi="Arial" w:cs="Arial"/>
              </w:rPr>
              <w:t>functionality</w:t>
            </w:r>
            <w:proofErr w:type="spellEnd"/>
          </w:p>
        </w:tc>
      </w:tr>
      <w:tr w:rsidR="00EA5C15" w:rsidRPr="001569DA" w14:paraId="71E8422E" w14:textId="77777777" w:rsidTr="004A7B70">
        <w:trPr>
          <w:cantSplit/>
        </w:trPr>
        <w:tc>
          <w:tcPr>
            <w:tcW w:w="360" w:type="dxa"/>
          </w:tcPr>
          <w:p w14:paraId="5FCD5EC4" w14:textId="77777777" w:rsidR="00EA5C15" w:rsidRPr="001569DA" w:rsidRDefault="00EA5C15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3</w:t>
            </w:r>
          </w:p>
        </w:tc>
        <w:tc>
          <w:tcPr>
            <w:tcW w:w="4500" w:type="dxa"/>
          </w:tcPr>
          <w:p w14:paraId="100CA521" w14:textId="77777777" w:rsidR="00EA5C15" w:rsidRPr="00CB0D04" w:rsidRDefault="00CB0D04" w:rsidP="00CB0D04">
            <w:pPr>
              <w:pStyle w:val="Tablecontent"/>
              <w:rPr>
                <w:rFonts w:ascii="Arial" w:hAnsi="Arial" w:cs="Arial"/>
              </w:rPr>
            </w:pPr>
            <w:r w:rsidRPr="00CB0D04">
              <w:rPr>
                <w:rFonts w:ascii="Arial" w:hAnsi="Arial" w:cs="Arial"/>
              </w:rPr>
              <w:t>Optimierung der Kommunikation</w:t>
            </w:r>
          </w:p>
        </w:tc>
        <w:tc>
          <w:tcPr>
            <w:tcW w:w="4860" w:type="dxa"/>
          </w:tcPr>
          <w:p w14:paraId="350BE639" w14:textId="77777777" w:rsidR="00EA5C15" w:rsidRPr="001569DA" w:rsidRDefault="00EA5C15">
            <w:pPr>
              <w:pStyle w:val="Tablecontent"/>
              <w:rPr>
                <w:rFonts w:ascii="Arial" w:hAnsi="Arial" w:cs="Arial"/>
              </w:rPr>
            </w:pPr>
            <w:r w:rsidRPr="001569DA">
              <w:rPr>
                <w:rFonts w:ascii="Arial" w:hAnsi="Arial" w:cs="Arial"/>
              </w:rPr>
              <w:t>System</w:t>
            </w:r>
          </w:p>
        </w:tc>
      </w:tr>
    </w:tbl>
    <w:p w14:paraId="7DF4E37C" w14:textId="77777777" w:rsidR="0036699C" w:rsidRDefault="0036699C">
      <w:pPr>
        <w:rPr>
          <w:rFonts w:cs="Arial"/>
        </w:rPr>
      </w:pPr>
    </w:p>
    <w:p w14:paraId="22BC482B" w14:textId="0DC8BB93" w:rsidR="0036699C" w:rsidRPr="001569DA" w:rsidRDefault="0039592B" w:rsidP="0039592B">
      <w:pPr>
        <w:pStyle w:val="berschrift1"/>
      </w:pPr>
      <w:bookmarkStart w:id="9" w:name="_Toc9020550"/>
      <w:r>
        <w:t>Annahmen und Abgrenzungen</w:t>
      </w:r>
      <w:bookmarkEnd w:id="9"/>
    </w:p>
    <w:p w14:paraId="3041E394" w14:textId="77777777" w:rsidR="0036699C" w:rsidRPr="001569DA" w:rsidRDefault="0036699C">
      <w:pPr>
        <w:rPr>
          <w:rFonts w:cs="Arial"/>
        </w:rPr>
      </w:pPr>
    </w:p>
    <w:tbl>
      <w:tblPr>
        <w:tblW w:w="97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"/>
        <w:gridCol w:w="9360"/>
      </w:tblGrid>
      <w:tr w:rsidR="0036699C" w:rsidRPr="00230B1C" w14:paraId="63E7EFB6" w14:textId="77777777" w:rsidTr="00184F40">
        <w:trPr>
          <w:cantSplit/>
          <w:tblHeader/>
        </w:trPr>
        <w:tc>
          <w:tcPr>
            <w:tcW w:w="360" w:type="dxa"/>
            <w:shd w:val="clear" w:color="auto" w:fill="auto"/>
          </w:tcPr>
          <w:p w14:paraId="46AE0C79" w14:textId="77777777" w:rsidR="0036699C" w:rsidRPr="00230B1C" w:rsidRDefault="0036699C">
            <w:pPr>
              <w:pStyle w:val="Tableheader"/>
              <w:rPr>
                <w:rFonts w:ascii="Arial" w:hAnsi="Arial" w:cs="Arial"/>
                <w:szCs w:val="20"/>
                <w:lang w:val="de-DE"/>
              </w:rPr>
            </w:pPr>
            <w:r w:rsidRPr="00230B1C">
              <w:rPr>
                <w:rFonts w:ascii="Arial" w:hAnsi="Arial" w:cs="Arial"/>
                <w:szCs w:val="20"/>
                <w:lang w:val="de-DE"/>
              </w:rPr>
              <w:t>#</w:t>
            </w:r>
          </w:p>
        </w:tc>
        <w:tc>
          <w:tcPr>
            <w:tcW w:w="9360" w:type="dxa"/>
            <w:shd w:val="clear" w:color="auto" w:fill="auto"/>
          </w:tcPr>
          <w:p w14:paraId="15E6C687" w14:textId="77777777" w:rsidR="0036699C" w:rsidRPr="008D3919" w:rsidRDefault="0039592B">
            <w:pPr>
              <w:pStyle w:val="Tableheader"/>
              <w:rPr>
                <w:rFonts w:ascii="Arial" w:hAnsi="Arial" w:cs="Arial"/>
                <w:sz w:val="18"/>
                <w:szCs w:val="18"/>
                <w:lang w:val="de-DE"/>
              </w:rPr>
            </w:pPr>
            <w:r w:rsidRPr="00230B1C">
              <w:rPr>
                <w:rFonts w:ascii="Arial" w:hAnsi="Arial" w:cs="Arial"/>
                <w:szCs w:val="20"/>
                <w:lang w:val="de-DE"/>
              </w:rPr>
              <w:t>Annahmen</w:t>
            </w:r>
            <w:r w:rsidR="008D3919">
              <w:rPr>
                <w:rFonts w:ascii="Arial" w:hAnsi="Arial" w:cs="Arial"/>
                <w:szCs w:val="20"/>
                <w:lang w:val="de-DE"/>
              </w:rPr>
              <w:t xml:space="preserve"> (</w:t>
            </w:r>
            <w:r w:rsidR="008D3919">
              <w:rPr>
                <w:rFonts w:ascii="Arial" w:hAnsi="Arial" w:cs="Arial"/>
                <w:sz w:val="18"/>
                <w:szCs w:val="18"/>
                <w:lang w:val="de-DE"/>
              </w:rPr>
              <w:t>fachliche und technische Annahmen)</w:t>
            </w:r>
          </w:p>
        </w:tc>
      </w:tr>
      <w:tr w:rsidR="0036699C" w:rsidRPr="00230B1C" w14:paraId="04B8A087" w14:textId="77777777" w:rsidTr="00184F40">
        <w:trPr>
          <w:cantSplit/>
        </w:trPr>
        <w:tc>
          <w:tcPr>
            <w:tcW w:w="360" w:type="dxa"/>
          </w:tcPr>
          <w:p w14:paraId="56B20A0C" w14:textId="77777777" w:rsidR="0036699C" w:rsidRPr="00230B1C" w:rsidRDefault="0036699C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9360" w:type="dxa"/>
          </w:tcPr>
          <w:p w14:paraId="60722786" w14:textId="77777777" w:rsidR="0036699C" w:rsidRPr="00230B1C" w:rsidRDefault="00761E59">
            <w:pPr>
              <w:pStyle w:val="Tableconten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nwender besitzen ein Smartphone</w:t>
            </w:r>
          </w:p>
        </w:tc>
      </w:tr>
      <w:tr w:rsidR="0036699C" w:rsidRPr="00230B1C" w14:paraId="7E2B1DDC" w14:textId="77777777" w:rsidTr="00184F40">
        <w:trPr>
          <w:cantSplit/>
        </w:trPr>
        <w:tc>
          <w:tcPr>
            <w:tcW w:w="360" w:type="dxa"/>
          </w:tcPr>
          <w:p w14:paraId="7144751B" w14:textId="77777777" w:rsidR="0036699C" w:rsidRPr="00230B1C" w:rsidRDefault="0036699C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9360" w:type="dxa"/>
          </w:tcPr>
          <w:p w14:paraId="62061F5C" w14:textId="2E4B7002" w:rsidR="0036699C" w:rsidRPr="00230B1C" w:rsidRDefault="00761E59">
            <w:pPr>
              <w:pStyle w:val="Tableconten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Anwender nutzen das Android Betriebssystem </w:t>
            </w:r>
            <w:r w:rsidR="60A66DFB" w:rsidRPr="60A66DFB">
              <w:rPr>
                <w:rFonts w:ascii="Arial" w:hAnsi="Arial" w:cs="Arial"/>
                <w:sz w:val="20"/>
              </w:rPr>
              <w:t>6</w:t>
            </w:r>
            <w:r>
              <w:rPr>
                <w:rFonts w:ascii="Arial" w:hAnsi="Arial" w:cs="Arial"/>
                <w:sz w:val="20"/>
              </w:rPr>
              <w:t xml:space="preserve">.0 </w:t>
            </w:r>
            <w:r w:rsidR="6A23EB2E" w:rsidRPr="6A23EB2E">
              <w:rPr>
                <w:rFonts w:ascii="Arial" w:hAnsi="Arial" w:cs="Arial"/>
                <w:sz w:val="20"/>
              </w:rPr>
              <w:t xml:space="preserve">(API 23) </w:t>
            </w:r>
            <w:r>
              <w:rPr>
                <w:rFonts w:ascii="Arial" w:hAnsi="Arial" w:cs="Arial"/>
                <w:sz w:val="20"/>
              </w:rPr>
              <w:t>oder höher</w:t>
            </w:r>
          </w:p>
        </w:tc>
      </w:tr>
      <w:tr w:rsidR="0036699C" w:rsidRPr="00230B1C" w14:paraId="0B778152" w14:textId="77777777" w:rsidTr="00184F40">
        <w:trPr>
          <w:cantSplit/>
        </w:trPr>
        <w:tc>
          <w:tcPr>
            <w:tcW w:w="360" w:type="dxa"/>
          </w:tcPr>
          <w:p w14:paraId="7A036E3D" w14:textId="77777777" w:rsidR="0036699C" w:rsidRPr="00230B1C" w:rsidRDefault="0036699C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9360" w:type="dxa"/>
          </w:tcPr>
          <w:p w14:paraId="722B00AE" w14:textId="4BD46B4E" w:rsidR="0036699C" w:rsidRPr="00230B1C" w:rsidRDefault="000A4635">
            <w:pPr>
              <w:pStyle w:val="Tableconten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romversorgung </w:t>
            </w:r>
            <w:r w:rsidR="6F6185DC" w:rsidRPr="6F6185DC">
              <w:rPr>
                <w:rFonts w:ascii="Arial" w:hAnsi="Arial" w:cs="Arial"/>
                <w:sz w:val="20"/>
              </w:rPr>
              <w:t xml:space="preserve">mit </w:t>
            </w:r>
            <w:r w:rsidR="2B4DA696" w:rsidRPr="2B4DA696">
              <w:rPr>
                <w:rFonts w:ascii="Arial" w:hAnsi="Arial" w:cs="Arial"/>
                <w:sz w:val="20"/>
              </w:rPr>
              <w:t>12</w:t>
            </w:r>
            <w:r w:rsidR="691A3357" w:rsidRPr="691A3357">
              <w:rPr>
                <w:rFonts w:ascii="Arial" w:hAnsi="Arial" w:cs="Arial"/>
                <w:sz w:val="20"/>
              </w:rPr>
              <w:t xml:space="preserve"> V</w:t>
            </w:r>
            <w:r w:rsidR="58209C65" w:rsidRPr="58209C65">
              <w:rPr>
                <w:rFonts w:ascii="Arial" w:hAnsi="Arial" w:cs="Arial"/>
                <w:sz w:val="20"/>
              </w:rPr>
              <w:t xml:space="preserve"> </w:t>
            </w:r>
            <w:r w:rsidR="0F1A2583" w:rsidRPr="0F1A2583">
              <w:rPr>
                <w:rFonts w:ascii="Arial" w:hAnsi="Arial" w:cs="Arial"/>
                <w:sz w:val="20"/>
              </w:rPr>
              <w:t>Autobatterie</w:t>
            </w:r>
            <w:r w:rsidR="003E4A40">
              <w:rPr>
                <w:rFonts w:ascii="Arial" w:hAnsi="Arial" w:cs="Arial"/>
                <w:sz w:val="20"/>
              </w:rPr>
              <w:t xml:space="preserve"> (</w:t>
            </w:r>
            <w:r w:rsidR="00FB5826">
              <w:rPr>
                <w:rFonts w:ascii="Arial" w:hAnsi="Arial" w:cs="Arial"/>
                <w:sz w:val="20"/>
              </w:rPr>
              <w:t>minimale Stromstärke Input/</w:t>
            </w:r>
            <w:proofErr w:type="gramStart"/>
            <w:r w:rsidR="00FB5826">
              <w:rPr>
                <w:rFonts w:ascii="Arial" w:hAnsi="Arial" w:cs="Arial"/>
                <w:sz w:val="20"/>
              </w:rPr>
              <w:t>Output :</w:t>
            </w:r>
            <w:proofErr w:type="gramEnd"/>
            <w:r w:rsidR="00FB5826">
              <w:rPr>
                <w:rFonts w:ascii="Arial" w:hAnsi="Arial" w:cs="Arial"/>
                <w:sz w:val="20"/>
              </w:rPr>
              <w:t xml:space="preserve"> 30A)</w:t>
            </w:r>
          </w:p>
        </w:tc>
      </w:tr>
    </w:tbl>
    <w:p w14:paraId="31126E5D" w14:textId="77777777" w:rsidR="0036699C" w:rsidRDefault="0036699C">
      <w:pPr>
        <w:rPr>
          <w:rFonts w:cs="Arial"/>
        </w:rPr>
      </w:pPr>
    </w:p>
    <w:p w14:paraId="2DE403A5" w14:textId="77777777" w:rsidR="00230B1C" w:rsidRDefault="00230B1C">
      <w:pPr>
        <w:rPr>
          <w:rFonts w:cs="Arial"/>
        </w:rPr>
      </w:pPr>
    </w:p>
    <w:p w14:paraId="62431CDC" w14:textId="77777777" w:rsidR="0039592B" w:rsidRDefault="0039592B">
      <w:pPr>
        <w:rPr>
          <w:rFonts w:cs="Arial"/>
        </w:rPr>
      </w:pPr>
    </w:p>
    <w:tbl>
      <w:tblPr>
        <w:tblW w:w="972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"/>
        <w:gridCol w:w="9360"/>
      </w:tblGrid>
      <w:tr w:rsidR="0039592B" w:rsidRPr="00230B1C" w14:paraId="62C92F18" w14:textId="77777777" w:rsidTr="00D243C0">
        <w:trPr>
          <w:cantSplit/>
          <w:tblHeader/>
        </w:trPr>
        <w:tc>
          <w:tcPr>
            <w:tcW w:w="360" w:type="dxa"/>
            <w:shd w:val="clear" w:color="auto" w:fill="auto"/>
          </w:tcPr>
          <w:p w14:paraId="1AFA645E" w14:textId="77777777" w:rsidR="0039592B" w:rsidRPr="00230B1C" w:rsidRDefault="0039592B" w:rsidP="00357CF1">
            <w:pPr>
              <w:pStyle w:val="Tableheader"/>
              <w:rPr>
                <w:rFonts w:ascii="Arial" w:hAnsi="Arial" w:cs="Arial"/>
                <w:szCs w:val="20"/>
                <w:lang w:val="de-DE"/>
              </w:rPr>
            </w:pPr>
            <w:r w:rsidRPr="00230B1C">
              <w:rPr>
                <w:rFonts w:ascii="Arial" w:hAnsi="Arial" w:cs="Arial"/>
                <w:szCs w:val="20"/>
                <w:lang w:val="de-DE"/>
              </w:rPr>
              <w:t>#</w:t>
            </w:r>
          </w:p>
        </w:tc>
        <w:tc>
          <w:tcPr>
            <w:tcW w:w="9360" w:type="dxa"/>
            <w:shd w:val="clear" w:color="auto" w:fill="auto"/>
          </w:tcPr>
          <w:p w14:paraId="7B376CA9" w14:textId="77777777" w:rsidR="0039592B" w:rsidRPr="008D3919" w:rsidRDefault="0039592B" w:rsidP="008D3919">
            <w:pPr>
              <w:pStyle w:val="Tableheader"/>
              <w:rPr>
                <w:rFonts w:ascii="Arial" w:hAnsi="Arial" w:cs="Arial"/>
                <w:szCs w:val="20"/>
                <w:lang w:val="de-DE"/>
              </w:rPr>
            </w:pPr>
            <w:r w:rsidRPr="00230B1C">
              <w:rPr>
                <w:rFonts w:ascii="Arial" w:hAnsi="Arial" w:cs="Arial"/>
                <w:szCs w:val="20"/>
                <w:lang w:val="de-DE"/>
              </w:rPr>
              <w:t>Abgrenzungen</w:t>
            </w:r>
            <w:r w:rsidR="008D3919">
              <w:rPr>
                <w:rFonts w:ascii="Arial" w:hAnsi="Arial" w:cs="Arial"/>
                <w:szCs w:val="20"/>
                <w:lang w:val="de-DE"/>
              </w:rPr>
              <w:t xml:space="preserve"> </w:t>
            </w:r>
            <w:r w:rsidR="008D3919" w:rsidRPr="008D3919">
              <w:rPr>
                <w:rFonts w:ascii="Arial" w:hAnsi="Arial" w:cs="Arial"/>
                <w:sz w:val="18"/>
                <w:szCs w:val="18"/>
                <w:lang w:val="de-DE"/>
              </w:rPr>
              <w:t>(Was ist in dieser Lösung nicht enthalten bzw. abgedeckt)</w:t>
            </w:r>
          </w:p>
        </w:tc>
      </w:tr>
      <w:tr w:rsidR="0039592B" w:rsidRPr="00230B1C" w14:paraId="249FAAB8" w14:textId="77777777" w:rsidTr="00D243C0">
        <w:trPr>
          <w:cantSplit/>
        </w:trPr>
        <w:tc>
          <w:tcPr>
            <w:tcW w:w="360" w:type="dxa"/>
          </w:tcPr>
          <w:p w14:paraId="19F14E3C" w14:textId="77777777" w:rsidR="0039592B" w:rsidRPr="00230B1C" w:rsidRDefault="0039592B" w:rsidP="00357CF1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9360" w:type="dxa"/>
          </w:tcPr>
          <w:p w14:paraId="49E398E2" w14:textId="06A4CE03" w:rsidR="0039592B" w:rsidRPr="008D3919" w:rsidRDefault="003E366B" w:rsidP="00357CF1">
            <w:pPr>
              <w:pStyle w:val="Tableconten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erbindung zum Pi durch etwas anderes als WLAN</w:t>
            </w:r>
          </w:p>
        </w:tc>
      </w:tr>
      <w:tr w:rsidR="0039592B" w:rsidRPr="00230B1C" w14:paraId="78E884CA" w14:textId="77777777" w:rsidTr="00D243C0">
        <w:trPr>
          <w:cantSplit/>
        </w:trPr>
        <w:tc>
          <w:tcPr>
            <w:tcW w:w="360" w:type="dxa"/>
          </w:tcPr>
          <w:p w14:paraId="7842F596" w14:textId="77777777" w:rsidR="0039592B" w:rsidRPr="00230B1C" w:rsidRDefault="0039592B" w:rsidP="00357CF1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9360" w:type="dxa"/>
          </w:tcPr>
          <w:p w14:paraId="16287F21" w14:textId="79D363F5" w:rsidR="0039592B" w:rsidRPr="00B624E1" w:rsidRDefault="664E7F72">
            <w:pPr>
              <w:pStyle w:val="Tablecontent"/>
              <w:rPr>
                <w:rFonts w:ascii="Arial" w:hAnsi="Arial" w:cs="Arial"/>
                <w:sz w:val="20"/>
              </w:rPr>
            </w:pPr>
            <w:r w:rsidRPr="00B624E1">
              <w:rPr>
                <w:rFonts w:ascii="Arial" w:hAnsi="Arial" w:cs="Arial"/>
                <w:sz w:val="20"/>
              </w:rPr>
              <w:t xml:space="preserve">Darstellung der Live-Daten vom Raspberry Pi (bspw. </w:t>
            </w:r>
            <w:r w:rsidR="265F139F" w:rsidRPr="00B624E1">
              <w:rPr>
                <w:rFonts w:ascii="Arial" w:hAnsi="Arial" w:cs="Arial"/>
                <w:sz w:val="20"/>
              </w:rPr>
              <w:t>über LCD-Display)</w:t>
            </w:r>
          </w:p>
        </w:tc>
      </w:tr>
      <w:tr w:rsidR="0039592B" w:rsidRPr="00230B1C" w14:paraId="68D9363B" w14:textId="77777777" w:rsidTr="00D243C0">
        <w:trPr>
          <w:cantSplit/>
        </w:trPr>
        <w:tc>
          <w:tcPr>
            <w:tcW w:w="360" w:type="dxa"/>
          </w:tcPr>
          <w:p w14:paraId="57AB7477" w14:textId="77777777" w:rsidR="0039592B" w:rsidRPr="00230B1C" w:rsidRDefault="0039592B" w:rsidP="00357CF1">
            <w:pPr>
              <w:pStyle w:val="Tablenumbers"/>
              <w:rPr>
                <w:rFonts w:ascii="Arial" w:hAnsi="Arial" w:cs="Arial"/>
                <w:sz w:val="20"/>
              </w:rPr>
            </w:pPr>
            <w:r w:rsidRPr="00230B1C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9360" w:type="dxa"/>
          </w:tcPr>
          <w:p w14:paraId="5BE93A62" w14:textId="58688897" w:rsidR="0039592B" w:rsidRPr="00B624E1" w:rsidRDefault="265F139F">
            <w:pPr>
              <w:pStyle w:val="Tablecontent"/>
              <w:rPr>
                <w:rFonts w:ascii="Arial" w:hAnsi="Arial" w:cs="Arial"/>
                <w:sz w:val="20"/>
              </w:rPr>
            </w:pPr>
            <w:r w:rsidRPr="00B624E1">
              <w:rPr>
                <w:rFonts w:ascii="Arial" w:hAnsi="Arial" w:cs="Arial"/>
                <w:sz w:val="20"/>
              </w:rPr>
              <w:t>Analyse der</w:t>
            </w:r>
            <w:r w:rsidR="7F15AF6A" w:rsidRPr="00B624E1">
              <w:rPr>
                <w:rFonts w:ascii="Arial" w:hAnsi="Arial" w:cs="Arial"/>
                <w:sz w:val="20"/>
              </w:rPr>
              <w:t xml:space="preserve"> Daten auf Fehler bzw. Sinnhaftigkeit</w:t>
            </w:r>
          </w:p>
        </w:tc>
      </w:tr>
    </w:tbl>
    <w:p w14:paraId="0B4020A7" w14:textId="77777777" w:rsidR="0039592B" w:rsidRDefault="0039592B">
      <w:pPr>
        <w:rPr>
          <w:rFonts w:cs="Arial"/>
        </w:rPr>
      </w:pPr>
    </w:p>
    <w:p w14:paraId="1D7B270A" w14:textId="77777777" w:rsidR="008D3919" w:rsidRDefault="008D3919">
      <w:pPr>
        <w:rPr>
          <w:rFonts w:cs="Arial"/>
        </w:rPr>
      </w:pPr>
    </w:p>
    <w:p w14:paraId="4F904CB7" w14:textId="77777777" w:rsidR="008D3919" w:rsidRDefault="008D3919">
      <w:pPr>
        <w:rPr>
          <w:rFonts w:cs="Arial"/>
        </w:rPr>
      </w:pPr>
    </w:p>
    <w:p w14:paraId="06971CD3" w14:textId="77777777" w:rsidR="008D3919" w:rsidRPr="008D3919" w:rsidRDefault="008D3919">
      <w:pPr>
        <w:rPr>
          <w:rFonts w:cs="Arial"/>
        </w:rPr>
      </w:pPr>
    </w:p>
    <w:p w14:paraId="59612472" w14:textId="530B50A6" w:rsidR="00167931" w:rsidRPr="00167931" w:rsidRDefault="00167931" w:rsidP="00167931">
      <w:pPr>
        <w:pStyle w:val="berschrift1"/>
      </w:pPr>
      <w:r>
        <w:br w:type="page"/>
      </w:r>
      <w:bookmarkStart w:id="10" w:name="_Toc9020551"/>
      <w:r w:rsidRPr="00167931">
        <w:lastRenderedPageBreak/>
        <w:t>Workflow</w:t>
      </w:r>
      <w:r w:rsidR="005E164F">
        <w:t xml:space="preserve"> </w:t>
      </w:r>
      <w:proofErr w:type="gramStart"/>
      <w:r w:rsidR="005E164F">
        <w:t>Smart</w:t>
      </w:r>
      <w:proofErr w:type="gramEnd"/>
      <w:r w:rsidR="005E164F">
        <w:t xml:space="preserve"> Mini Camper</w:t>
      </w:r>
      <w:bookmarkEnd w:id="10"/>
    </w:p>
    <w:p w14:paraId="2A1F701D" w14:textId="77777777" w:rsidR="00167931" w:rsidRPr="00167931" w:rsidRDefault="00167931">
      <w:pPr>
        <w:rPr>
          <w:rFonts w:cs="Arial"/>
        </w:rPr>
      </w:pPr>
    </w:p>
    <w:p w14:paraId="766131B4" w14:textId="31FC425F" w:rsidR="005E164F" w:rsidRDefault="00DA70D2" w:rsidP="005E164F">
      <w:pPr>
        <w:keepNext/>
        <w:jc w:val="center"/>
      </w:pPr>
      <w:r>
        <w:rPr>
          <w:noProof/>
        </w:rPr>
        <w:drawing>
          <wp:inline distT="0" distB="0" distL="0" distR="0" wp14:anchorId="4A045128" wp14:editId="7870D88C">
            <wp:extent cx="5015114" cy="8267700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773" cy="828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6A722" w14:textId="56488E19" w:rsidR="00167931" w:rsidRDefault="005E164F" w:rsidP="005E164F">
      <w:pPr>
        <w:pStyle w:val="Beschriftung"/>
        <w:jc w:val="center"/>
      </w:pPr>
      <w:bookmarkStart w:id="11" w:name="_Toc9020542"/>
      <w:r>
        <w:t xml:space="preserve">Abbildung </w:t>
      </w:r>
      <w:r w:rsidR="00FA5FD8">
        <w:rPr>
          <w:noProof/>
        </w:rPr>
        <w:fldChar w:fldCharType="begin"/>
      </w:r>
      <w:r w:rsidR="00FA5FD8">
        <w:rPr>
          <w:noProof/>
        </w:rPr>
        <w:instrText xml:space="preserve"> SEQ Abbildung \* ARABIC </w:instrText>
      </w:r>
      <w:r w:rsidR="00FA5FD8">
        <w:rPr>
          <w:noProof/>
        </w:rPr>
        <w:fldChar w:fldCharType="separate"/>
      </w:r>
      <w:r>
        <w:rPr>
          <w:noProof/>
        </w:rPr>
        <w:t>2</w:t>
      </w:r>
      <w:r w:rsidR="00FA5FD8">
        <w:rPr>
          <w:noProof/>
        </w:rPr>
        <w:fldChar w:fldCharType="end"/>
      </w:r>
      <w:r>
        <w:t xml:space="preserve"> </w:t>
      </w:r>
      <w:r w:rsidRPr="00204F54">
        <w:t>Workflow Smart Mini Camper</w:t>
      </w:r>
      <w:bookmarkEnd w:id="11"/>
    </w:p>
    <w:p w14:paraId="0807993B" w14:textId="77777777" w:rsidR="00644A27" w:rsidRDefault="00644A27" w:rsidP="000249DB"/>
    <w:p w14:paraId="19CC76B8" w14:textId="0D0B471E" w:rsidR="0036699C" w:rsidRPr="001569DA" w:rsidRDefault="0039592B" w:rsidP="00B27207">
      <w:pPr>
        <w:pStyle w:val="berschrift1"/>
      </w:pPr>
      <w:bookmarkStart w:id="12" w:name="_Toc9020552"/>
      <w:r>
        <w:t>Funktionalität</w:t>
      </w:r>
      <w:bookmarkEnd w:id="12"/>
    </w:p>
    <w:p w14:paraId="55B33CFE" w14:textId="0B5FA9B9" w:rsidR="0036699C" w:rsidRDefault="0039592B" w:rsidP="0039592B">
      <w:pPr>
        <w:pStyle w:val="berschrift2"/>
      </w:pPr>
      <w:bookmarkStart w:id="13" w:name="_Toc9020553"/>
      <w:r>
        <w:t>Überblick</w:t>
      </w:r>
      <w:bookmarkEnd w:id="13"/>
    </w:p>
    <w:p w14:paraId="70EE0E05" w14:textId="119C3FE2" w:rsidR="00B6658F" w:rsidRDefault="00F51045" w:rsidP="00E71EBA">
      <w:r>
        <w:rPr>
          <w:rFonts w:asciiTheme="minorHAnsi" w:eastAsiaTheme="minorEastAsia" w:hAnsiTheme="minorHAnsi" w:cstheme="minorBidi"/>
          <w:noProof/>
          <w:sz w:val="22"/>
          <w:szCs w:val="22"/>
          <w:lang w:val="en-US" w:eastAsia="en-US"/>
        </w:rPr>
        <w:object w:dxaOrig="1440" w:dyaOrig="1440" w14:anchorId="3DFAD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2.95pt;margin-top:11.9pt;width:488.3pt;height:242.65pt;z-index:-251655680" wrapcoords="13167 46 1264 46 1264 8187 483 8510 276 8649 276 8927 69 9667 0 9852 -23 11517 92 11887 184 11887 207 13783 689 14107 1264 14107 1264 21369 21508 21369 21531 46 13167 46">
            <v:imagedata r:id="rId12" o:title=""/>
            <w10:wrap type="tight"/>
          </v:shape>
          <o:OLEObject Type="Embed" ProgID="Visio.Drawing.15" ShapeID="_x0000_s1029" DrawAspect="Content" ObjectID="_1619633397" r:id="rId13"/>
        </w:object>
      </w:r>
    </w:p>
    <w:p w14:paraId="5952D9D6" w14:textId="4D4DC631" w:rsidR="2071934B" w:rsidRDefault="00B6658F" w:rsidP="004A7B70">
      <w:pPr>
        <w:pStyle w:val="Beschriftung"/>
        <w:jc w:val="center"/>
      </w:pPr>
      <w:bookmarkStart w:id="14" w:name="_Toc9020543"/>
      <w:r>
        <w:t xml:space="preserve">Abbildung </w:t>
      </w:r>
      <w:r w:rsidR="008A646C">
        <w:rPr>
          <w:noProof/>
        </w:rPr>
        <w:fldChar w:fldCharType="begin"/>
      </w:r>
      <w:r w:rsidR="008A646C">
        <w:rPr>
          <w:noProof/>
        </w:rPr>
        <w:instrText xml:space="preserve"> SEQ Abbildung \* ARABIC </w:instrText>
      </w:r>
      <w:r w:rsidR="008A646C">
        <w:rPr>
          <w:noProof/>
        </w:rPr>
        <w:fldChar w:fldCharType="separate"/>
      </w:r>
      <w:r w:rsidR="005E164F">
        <w:rPr>
          <w:noProof/>
        </w:rPr>
        <w:t>3</w:t>
      </w:r>
      <w:r w:rsidR="008A646C">
        <w:rPr>
          <w:noProof/>
        </w:rPr>
        <w:fldChar w:fldCharType="end"/>
      </w:r>
      <w:r>
        <w:rPr>
          <w:noProof/>
        </w:rPr>
        <w:t xml:space="preserve"> Use-Case Diagramm Smart Mini Camper</w:t>
      </w:r>
      <w:bookmarkEnd w:id="14"/>
    </w:p>
    <w:p w14:paraId="26567B7A" w14:textId="06B4B7FC" w:rsidR="3DF9AC96" w:rsidRDefault="3DF9AC96" w:rsidP="00B624E1">
      <w:pPr>
        <w:jc w:val="both"/>
      </w:pPr>
      <w:bookmarkStart w:id="15" w:name="_Ref506116298"/>
      <w:bookmarkStart w:id="16" w:name="_Toc506785250"/>
      <w:bookmarkStart w:id="17" w:name="_Toc121798510"/>
    </w:p>
    <w:tbl>
      <w:tblPr>
        <w:tblStyle w:val="Tabellenraster"/>
        <w:tblW w:w="9638" w:type="dxa"/>
        <w:tblLayout w:type="fixed"/>
        <w:tblLook w:val="06A0" w:firstRow="1" w:lastRow="0" w:firstColumn="1" w:lastColumn="0" w:noHBand="1" w:noVBand="1"/>
      </w:tblPr>
      <w:tblGrid>
        <w:gridCol w:w="390"/>
        <w:gridCol w:w="9248"/>
      </w:tblGrid>
      <w:tr w:rsidR="3E97DF4D" w14:paraId="14FD9449" w14:textId="77777777" w:rsidTr="004A7B70">
        <w:tc>
          <w:tcPr>
            <w:tcW w:w="9638" w:type="dxa"/>
            <w:gridSpan w:val="2"/>
          </w:tcPr>
          <w:p w14:paraId="731A30DF" w14:textId="1EC1D556" w:rsidR="3E97DF4D" w:rsidRDefault="6D5D7E52" w:rsidP="3E97DF4D">
            <w:r>
              <w:t>Übersicht Hauptfunktionen</w:t>
            </w:r>
          </w:p>
        </w:tc>
      </w:tr>
      <w:tr w:rsidR="3E97DF4D" w14:paraId="04A9C54A" w14:textId="77777777" w:rsidTr="004A7B70">
        <w:tc>
          <w:tcPr>
            <w:tcW w:w="390" w:type="dxa"/>
          </w:tcPr>
          <w:p w14:paraId="72FE4F8C" w14:textId="1690828E" w:rsidR="3E97DF4D" w:rsidRDefault="7540EB2A" w:rsidP="3E97DF4D">
            <w:r>
              <w:t>1</w:t>
            </w:r>
          </w:p>
        </w:tc>
        <w:tc>
          <w:tcPr>
            <w:tcW w:w="9248" w:type="dxa"/>
          </w:tcPr>
          <w:p w14:paraId="79002785" w14:textId="42F14F6E" w:rsidR="3E97DF4D" w:rsidRDefault="59441B44" w:rsidP="3E97DF4D">
            <w:r>
              <w:t xml:space="preserve">Batteriestatus, Ladeleistung und Verbrauchsleistung </w:t>
            </w:r>
            <w:r w:rsidR="728F95A7">
              <w:t>bestimmen</w:t>
            </w:r>
          </w:p>
        </w:tc>
      </w:tr>
      <w:tr w:rsidR="65F930FF" w14:paraId="15B01647" w14:textId="77777777" w:rsidTr="004A7B70">
        <w:tc>
          <w:tcPr>
            <w:tcW w:w="390" w:type="dxa"/>
          </w:tcPr>
          <w:p w14:paraId="749932FB" w14:textId="5169665C" w:rsidR="65F930FF" w:rsidRDefault="0A9D5CDB" w:rsidP="65F930FF">
            <w:r>
              <w:t>2</w:t>
            </w:r>
          </w:p>
        </w:tc>
        <w:tc>
          <w:tcPr>
            <w:tcW w:w="9248" w:type="dxa"/>
          </w:tcPr>
          <w:p w14:paraId="1529A384" w14:textId="7AD966DE" w:rsidR="65F930FF" w:rsidRDefault="085D4648" w:rsidP="456B9859">
            <w:pPr>
              <w:spacing w:line="259" w:lineRule="auto"/>
            </w:pPr>
            <w:r>
              <w:t xml:space="preserve">Messdaten in SQL-Datenbank </w:t>
            </w:r>
            <w:r w:rsidR="758803F3">
              <w:t>hinterlegen</w:t>
            </w:r>
          </w:p>
        </w:tc>
      </w:tr>
      <w:tr w:rsidR="3E97DF4D" w14:paraId="147E97EC" w14:textId="77777777" w:rsidTr="004A7B70">
        <w:tc>
          <w:tcPr>
            <w:tcW w:w="390" w:type="dxa"/>
          </w:tcPr>
          <w:p w14:paraId="2E59053A" w14:textId="246234CE" w:rsidR="3E97DF4D" w:rsidRDefault="0A9D5CDB" w:rsidP="3E97DF4D">
            <w:r>
              <w:t>3</w:t>
            </w:r>
          </w:p>
        </w:tc>
        <w:tc>
          <w:tcPr>
            <w:tcW w:w="9248" w:type="dxa"/>
          </w:tcPr>
          <w:p w14:paraId="7978A4B2" w14:textId="661F4658" w:rsidR="3E97DF4D" w:rsidRDefault="1954F811" w:rsidP="3E97DF4D">
            <w:r>
              <w:t>Batteriestatus, Ladeleistung und Verbrauchsleistung anzeigen</w:t>
            </w:r>
            <w:r w:rsidR="5D87184C">
              <w:t xml:space="preserve"> (aktuelle </w:t>
            </w:r>
            <w:r w:rsidR="74EB624B">
              <w:t>Daten)</w:t>
            </w:r>
          </w:p>
        </w:tc>
      </w:tr>
      <w:tr w:rsidR="3E97DF4D" w14:paraId="14BEAFEA" w14:textId="77777777" w:rsidTr="004A7B70">
        <w:tc>
          <w:tcPr>
            <w:tcW w:w="390" w:type="dxa"/>
          </w:tcPr>
          <w:p w14:paraId="2D233CA4" w14:textId="6A2635E5" w:rsidR="3E97DF4D" w:rsidRDefault="0A9D5CDB" w:rsidP="3E97DF4D">
            <w:r>
              <w:t>4</w:t>
            </w:r>
          </w:p>
        </w:tc>
        <w:tc>
          <w:tcPr>
            <w:tcW w:w="9248" w:type="dxa"/>
          </w:tcPr>
          <w:p w14:paraId="02E85CCF" w14:textId="0AFD1961" w:rsidR="3E97DF4D" w:rsidRDefault="00E33558" w:rsidP="3E97DF4D">
            <w:r>
              <w:t>Diagramme der Daten zeichnen</w:t>
            </w:r>
          </w:p>
        </w:tc>
      </w:tr>
      <w:tr w:rsidR="2EF636FB" w14:paraId="662949D3" w14:textId="77777777" w:rsidTr="004A7B70">
        <w:tc>
          <w:tcPr>
            <w:tcW w:w="390" w:type="dxa"/>
          </w:tcPr>
          <w:p w14:paraId="715655A5" w14:textId="778723AA" w:rsidR="2EF636FB" w:rsidRDefault="00A95CF0">
            <w:r>
              <w:t>5</w:t>
            </w:r>
          </w:p>
        </w:tc>
        <w:tc>
          <w:tcPr>
            <w:tcW w:w="9248" w:type="dxa"/>
          </w:tcPr>
          <w:p w14:paraId="006D8B61" w14:textId="1BD42644" w:rsidR="2EF636FB" w:rsidRDefault="0C9B01E0" w:rsidP="004A7B70">
            <w:pPr>
              <w:tabs>
                <w:tab w:val="left" w:pos="3405"/>
              </w:tabs>
            </w:pPr>
            <w:r>
              <w:t>Verbraucher über Batterie laden</w:t>
            </w:r>
            <w:r w:rsidR="00D57557">
              <w:tab/>
            </w:r>
          </w:p>
        </w:tc>
      </w:tr>
    </w:tbl>
    <w:p w14:paraId="06C70982" w14:textId="461DA073" w:rsidR="323A4AD9" w:rsidRDefault="323A4AD9">
      <w:r>
        <w:br w:type="page"/>
      </w:r>
    </w:p>
    <w:p w14:paraId="65DC918B" w14:textId="56F2E26F" w:rsidR="007432D7" w:rsidRDefault="007432D7" w:rsidP="007D4D81">
      <w:pPr>
        <w:pStyle w:val="berschrift2"/>
        <w:keepNext/>
      </w:pPr>
      <w:bookmarkStart w:id="18" w:name="_Toc121798512"/>
      <w:bookmarkStart w:id="19" w:name="_Toc9020554"/>
      <w:bookmarkEnd w:id="15"/>
      <w:bookmarkEnd w:id="16"/>
      <w:bookmarkEnd w:id="17"/>
      <w:r>
        <w:lastRenderedPageBreak/>
        <w:t>Batteriestatus, Ladeleistung und Verbrauchsleistung bestimmen</w:t>
      </w:r>
      <w:bookmarkEnd w:id="19"/>
    </w:p>
    <w:p w14:paraId="04C8791B" w14:textId="77777777" w:rsidR="007432D7" w:rsidRPr="007432D7" w:rsidRDefault="007432D7" w:rsidP="007432D7"/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7432D7" w:rsidRPr="001569DA" w14:paraId="34594DDE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58C1E5E" w14:textId="77777777" w:rsidR="007432D7" w:rsidRPr="001569DA" w:rsidRDefault="007432D7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3685387" w14:textId="08750FDA" w:rsidR="007432D7" w:rsidRPr="001569DA" w:rsidRDefault="00891C8B" w:rsidP="00E20476">
            <w:pPr>
              <w:keepNext/>
              <w:rPr>
                <w:rFonts w:cs="Arial"/>
              </w:rPr>
            </w:pPr>
            <w:r>
              <w:rPr>
                <w:noProof/>
              </w:rPr>
              <w:t xml:space="preserve">Der </w:t>
            </w:r>
            <w:r w:rsidR="00887602">
              <w:rPr>
                <w:noProof/>
              </w:rPr>
              <w:t xml:space="preserve">Raspberry Pi soll durch die angeschlossenen Messinstrumente den </w:t>
            </w:r>
            <w:r w:rsidR="001E24AF">
              <w:rPr>
                <w:noProof/>
              </w:rPr>
              <w:t>Batteriestatus, Ladeleistung</w:t>
            </w:r>
            <w:r w:rsidR="00887602">
              <w:rPr>
                <w:noProof/>
              </w:rPr>
              <w:t xml:space="preserve"> und Verbauchsleistung </w:t>
            </w:r>
            <w:r w:rsidR="002E177C">
              <w:rPr>
                <w:noProof/>
              </w:rPr>
              <w:t>aufzeichnen</w:t>
            </w:r>
            <w:r w:rsidR="00F333F7">
              <w:rPr>
                <w:noProof/>
              </w:rPr>
              <w:t xml:space="preserve"> </w:t>
            </w:r>
          </w:p>
        </w:tc>
      </w:tr>
      <w:tr w:rsidR="007432D7" w:rsidRPr="001569DA" w14:paraId="185008C4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10CFFBC" w14:textId="77777777" w:rsidR="007432D7" w:rsidRPr="001569DA" w:rsidRDefault="007432D7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1D8527AE" w14:textId="321D675E" w:rsidR="007432D7" w:rsidRPr="001569DA" w:rsidRDefault="00B63763" w:rsidP="000C6EEE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Raspberry Pi (Messinstrumente)</w:t>
            </w:r>
          </w:p>
        </w:tc>
      </w:tr>
      <w:tr w:rsidR="007432D7" w:rsidRPr="001569DA" w14:paraId="7FA9DA09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5847421" w14:textId="77777777" w:rsidR="007432D7" w:rsidRPr="001569DA" w:rsidRDefault="007432D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1C981C14" w14:textId="77777777" w:rsidR="007432D7" w:rsidRDefault="00070A89" w:rsidP="0042213C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Messinstrumente sind an die Batterie </w:t>
            </w:r>
            <w:r w:rsidR="0042213C">
              <w:rPr>
                <w:rFonts w:cs="Arial"/>
              </w:rPr>
              <w:t xml:space="preserve">und </w:t>
            </w:r>
            <w:proofErr w:type="gramStart"/>
            <w:r w:rsidR="0042213C">
              <w:rPr>
                <w:rFonts w:cs="Arial"/>
              </w:rPr>
              <w:t>den Pi</w:t>
            </w:r>
            <w:proofErr w:type="gramEnd"/>
            <w:r w:rsidR="0042213C">
              <w:rPr>
                <w:rFonts w:cs="Arial"/>
              </w:rPr>
              <w:t xml:space="preserve"> </w:t>
            </w:r>
            <w:r>
              <w:rPr>
                <w:rFonts w:cs="Arial"/>
              </w:rPr>
              <w:t>angeschlossen</w:t>
            </w:r>
          </w:p>
          <w:p w14:paraId="5232BDD8" w14:textId="53C5FC07" w:rsidR="0042213C" w:rsidRPr="0042213C" w:rsidRDefault="0042213C" w:rsidP="0042213C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Messinstrumente liefern Daten</w:t>
            </w:r>
          </w:p>
        </w:tc>
      </w:tr>
      <w:tr w:rsidR="007B7AEC" w:rsidRPr="001569DA" w14:paraId="56A502DC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0D569EE" w14:textId="4998640A" w:rsidR="007B7AEC" w:rsidRDefault="00514A93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64D82F0" w14:textId="0E8D912E" w:rsidR="007B7AEC" w:rsidRDefault="001A3A13" w:rsidP="002B6AF2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Messdaten der Sensoren</w:t>
            </w:r>
          </w:p>
        </w:tc>
      </w:tr>
      <w:tr w:rsidR="007432D7" w:rsidRPr="001569DA" w14:paraId="07820D79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1049415A" w14:textId="77777777" w:rsidR="007432D7" w:rsidRPr="001569DA" w:rsidRDefault="007432D7" w:rsidP="000C6EEE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7FEDD70" w14:textId="5F56B6AE" w:rsidR="007432D7" w:rsidRPr="00E20476" w:rsidRDefault="0082582F" w:rsidP="00E20476">
            <w:pPr>
              <w:numPr>
                <w:ilvl w:val="0"/>
                <w:numId w:val="8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Messinstrumente zeichnen Daten auf</w:t>
            </w:r>
            <w:r w:rsidR="005E6B17">
              <w:rPr>
                <w:rFonts w:cs="Arial"/>
              </w:rPr>
              <w:t xml:space="preserve"> </w:t>
            </w:r>
            <w:r w:rsidR="00E65186">
              <w:rPr>
                <w:rFonts w:cs="Arial"/>
              </w:rPr>
              <w:t>(Spannu</w:t>
            </w:r>
            <w:r w:rsidR="00F546B7">
              <w:rPr>
                <w:rFonts w:cs="Arial"/>
              </w:rPr>
              <w:t xml:space="preserve">ng und </w:t>
            </w:r>
            <w:r w:rsidR="002715E7">
              <w:rPr>
                <w:rFonts w:cs="Arial"/>
              </w:rPr>
              <w:t>Ampere</w:t>
            </w:r>
            <w:r w:rsidR="00F546B7">
              <w:rPr>
                <w:rFonts w:cs="Arial"/>
              </w:rPr>
              <w:t>)</w:t>
            </w:r>
          </w:p>
        </w:tc>
      </w:tr>
      <w:tr w:rsidR="007432D7" w:rsidRPr="001569DA" w14:paraId="1E260312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34B9122" w14:textId="77777777" w:rsidR="007432D7" w:rsidRPr="001569DA" w:rsidRDefault="007432D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46073917" w14:textId="24AD92A0" w:rsidR="007432D7" w:rsidRPr="001569DA" w:rsidRDefault="00144F23" w:rsidP="000C6EEE">
            <w:pPr>
              <w:rPr>
                <w:rFonts w:cs="Arial"/>
              </w:rPr>
            </w:pPr>
            <w:r>
              <w:rPr>
                <w:rFonts w:cs="Arial"/>
              </w:rPr>
              <w:t>Verschiedene Messwerte werden aufgezeichnet, die vom Pi verarbeitet werden können.</w:t>
            </w:r>
          </w:p>
        </w:tc>
      </w:tr>
      <w:tr w:rsidR="009B40A7" w:rsidRPr="001569DA" w14:paraId="201FF0CC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6E2C50D" w14:textId="6C61E484" w:rsidR="009B40A7" w:rsidRDefault="009B40A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behandl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4AE5C84" w14:textId="013DC231" w:rsidR="009B40A7" w:rsidRDefault="00A11CCC" w:rsidP="000C6EEE">
            <w:pPr>
              <w:rPr>
                <w:rFonts w:cs="Arial"/>
              </w:rPr>
            </w:pPr>
            <w:r>
              <w:rPr>
                <w:rFonts w:cs="Arial"/>
              </w:rPr>
              <w:t xml:space="preserve">Wenn </w:t>
            </w:r>
            <w:proofErr w:type="gramStart"/>
            <w:r>
              <w:rPr>
                <w:rFonts w:cs="Arial"/>
              </w:rPr>
              <w:t>der Pi</w:t>
            </w:r>
            <w:proofErr w:type="gramEnd"/>
            <w:r>
              <w:rPr>
                <w:rFonts w:cs="Arial"/>
              </w:rPr>
              <w:t xml:space="preserve"> keine Messdaten gibt</w:t>
            </w:r>
            <w:r w:rsidR="00F92F44">
              <w:rPr>
                <w:rFonts w:cs="Arial"/>
              </w:rPr>
              <w:t xml:space="preserve"> wartet er 10sec, ob noch Daten kommen und schreibt dann </w:t>
            </w:r>
            <w:r w:rsidR="00F57BEF">
              <w:rPr>
                <w:rFonts w:cs="Arial"/>
              </w:rPr>
              <w:t>einen Fehlercode in die Datenbank</w:t>
            </w:r>
            <w:r w:rsidR="00BE18D8">
              <w:rPr>
                <w:rFonts w:cs="Arial"/>
              </w:rPr>
              <w:t>, anstatt der Messdaten</w:t>
            </w:r>
          </w:p>
        </w:tc>
      </w:tr>
      <w:tr w:rsidR="007432D7" w:rsidRPr="00716B35" w14:paraId="1BA41BDB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3593943" w14:textId="77777777" w:rsidR="007432D7" w:rsidRPr="00716B35" w:rsidRDefault="007432D7" w:rsidP="000C6EEE">
            <w:pPr>
              <w:outlineLvl w:val="0"/>
              <w:rPr>
                <w:rFonts w:cs="Arial"/>
                <w:iCs/>
                <w:color w:val="000080"/>
                <w:lang w:val="en-US"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5BB075CD" w14:textId="18A5F22A" w:rsidR="007432D7" w:rsidRPr="002B6AF2" w:rsidRDefault="001169B2" w:rsidP="002B6AF2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Jedes Auf- oder Entladen soll aufgezeichnet werden</w:t>
            </w:r>
          </w:p>
        </w:tc>
      </w:tr>
      <w:tr w:rsidR="007432D7" w:rsidRPr="001569DA" w14:paraId="3AAD4214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1CD66FF" w14:textId="77777777" w:rsidR="007432D7" w:rsidRPr="00716B35" w:rsidRDefault="007432D7" w:rsidP="000C6EEE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01E04CAF" w14:textId="05208DBB" w:rsidR="00394968" w:rsidRDefault="009A3CC5" w:rsidP="00394968">
            <w:pPr>
              <w:pStyle w:val="Kopfzeile"/>
              <w:numPr>
                <w:ilvl w:val="0"/>
                <w:numId w:val="30"/>
              </w:numPr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>Mittwoch</w:t>
            </w:r>
            <w:r w:rsidR="007432D7">
              <w:rPr>
                <w:rFonts w:cs="Arial"/>
              </w:rPr>
              <w:t xml:space="preserve"> verschiedenen Verbrauchern und mit und ohne Sonneneinstrahlung </w:t>
            </w:r>
            <w:r w:rsidR="001E03A0">
              <w:rPr>
                <w:rFonts w:cs="Arial"/>
              </w:rPr>
              <w:t>die Messinstrumente testen</w:t>
            </w:r>
          </w:p>
          <w:p w14:paraId="3263D348" w14:textId="794D2BFA" w:rsidR="00394968" w:rsidRPr="001569DA" w:rsidRDefault="00394968" w:rsidP="00394968">
            <w:pPr>
              <w:pStyle w:val="Kopfzeile"/>
              <w:numPr>
                <w:ilvl w:val="0"/>
                <w:numId w:val="30"/>
              </w:numPr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>Dummy Daten dem Pi geben um das aufzeichnen zu testen</w:t>
            </w:r>
          </w:p>
        </w:tc>
      </w:tr>
    </w:tbl>
    <w:p w14:paraId="0A59A871" w14:textId="572BF599" w:rsidR="007432D7" w:rsidRDefault="007432D7" w:rsidP="007432D7"/>
    <w:p w14:paraId="51FEF992" w14:textId="23927B3B" w:rsidR="00A21239" w:rsidRDefault="00A21239" w:rsidP="00A21239">
      <w:pPr>
        <w:pStyle w:val="berschrift2"/>
        <w:keepNext/>
      </w:pPr>
      <w:bookmarkStart w:id="20" w:name="_Toc9020555"/>
      <w:r>
        <w:t>Messdaten in einer SQL-Datenbank hinterlegen</w:t>
      </w:r>
      <w:bookmarkEnd w:id="20"/>
    </w:p>
    <w:p w14:paraId="4C79E3EB" w14:textId="6B556A71" w:rsidR="00A21239" w:rsidRDefault="00A21239" w:rsidP="007432D7"/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394968" w:rsidRPr="001569DA" w14:paraId="4415B069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4675232" w14:textId="77777777" w:rsidR="00394968" w:rsidRPr="001569DA" w:rsidRDefault="00394968" w:rsidP="00FA7133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AC9357B" w14:textId="574F9B22" w:rsidR="00394968" w:rsidRPr="001569DA" w:rsidRDefault="00A21239" w:rsidP="00FA7133">
            <w:pPr>
              <w:keepNext/>
              <w:rPr>
                <w:rFonts w:cs="Arial"/>
              </w:rPr>
            </w:pPr>
            <w:r>
              <w:rPr>
                <w:noProof/>
              </w:rPr>
              <w:t>Der Pi schreibt die aufgezeichneten Daten in eine SQL-Datenbank</w:t>
            </w:r>
            <w:r w:rsidR="00394968">
              <w:rPr>
                <w:noProof/>
              </w:rPr>
              <w:t xml:space="preserve"> </w:t>
            </w:r>
          </w:p>
        </w:tc>
      </w:tr>
      <w:tr w:rsidR="00394968" w:rsidRPr="001569DA" w14:paraId="5AABC016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F1D8862" w14:textId="77777777" w:rsidR="00394968" w:rsidRPr="001569DA" w:rsidRDefault="00394968" w:rsidP="00FA7133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BBF083C" w14:textId="23B59FE4" w:rsidR="00394968" w:rsidRPr="001569DA" w:rsidRDefault="00394968" w:rsidP="00FA7133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Raspberry P</w:t>
            </w:r>
            <w:r w:rsidR="00503064">
              <w:rPr>
                <w:rFonts w:cs="Arial"/>
              </w:rPr>
              <w:t>i</w:t>
            </w:r>
          </w:p>
        </w:tc>
      </w:tr>
      <w:tr w:rsidR="00394968" w:rsidRPr="001569DA" w14:paraId="764B63FC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9F4E11D" w14:textId="77777777" w:rsidR="00394968" w:rsidRPr="001569DA" w:rsidRDefault="00394968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126CD634" w14:textId="77777777" w:rsidR="00394968" w:rsidRDefault="00394968" w:rsidP="00FA7133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Messinstrumente sind an die Batterie und </w:t>
            </w:r>
            <w:proofErr w:type="gramStart"/>
            <w:r>
              <w:rPr>
                <w:rFonts w:cs="Arial"/>
              </w:rPr>
              <w:t>den Pi</w:t>
            </w:r>
            <w:proofErr w:type="gramEnd"/>
            <w:r>
              <w:rPr>
                <w:rFonts w:cs="Arial"/>
              </w:rPr>
              <w:t xml:space="preserve"> angeschlossen</w:t>
            </w:r>
          </w:p>
          <w:p w14:paraId="59BED748" w14:textId="77777777" w:rsidR="00394968" w:rsidRDefault="00394968" w:rsidP="00FA7133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Messinstrumente liefern Daten</w:t>
            </w:r>
          </w:p>
          <w:p w14:paraId="746232FF" w14:textId="20700B8D" w:rsidR="00503064" w:rsidRPr="0042213C" w:rsidRDefault="00503064" w:rsidP="00FA7133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proofErr w:type="gramStart"/>
            <w:r>
              <w:rPr>
                <w:rFonts w:cs="Arial"/>
              </w:rPr>
              <w:t>Der Pi</w:t>
            </w:r>
            <w:proofErr w:type="gramEnd"/>
            <w:r>
              <w:rPr>
                <w:rFonts w:cs="Arial"/>
              </w:rPr>
              <w:t xml:space="preserve"> hat die Daten aufgezeichnet</w:t>
            </w:r>
          </w:p>
        </w:tc>
      </w:tr>
      <w:tr w:rsidR="00394968" w:rsidRPr="001569DA" w14:paraId="67518A13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547A46C" w14:textId="77777777" w:rsidR="00394968" w:rsidRDefault="00394968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87B9009" w14:textId="77777777" w:rsidR="00394968" w:rsidRDefault="00394968" w:rsidP="00FA713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Messdaten der Sensoren</w:t>
            </w:r>
          </w:p>
        </w:tc>
      </w:tr>
      <w:tr w:rsidR="00394968" w:rsidRPr="001569DA" w14:paraId="66493439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E2AEED1" w14:textId="77777777" w:rsidR="00394968" w:rsidRPr="001569DA" w:rsidRDefault="00394968" w:rsidP="00FA7133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F8ED9E0" w14:textId="39C3ABC1" w:rsidR="00394968" w:rsidRPr="00E20476" w:rsidRDefault="003142DE" w:rsidP="003142DE">
            <w:pPr>
              <w:outlineLvl w:val="0"/>
              <w:rPr>
                <w:rFonts w:cs="Arial"/>
              </w:rPr>
            </w:pPr>
            <w:proofErr w:type="gramStart"/>
            <w:r>
              <w:rPr>
                <w:rFonts w:cs="Arial"/>
              </w:rPr>
              <w:t>Der Pi</w:t>
            </w:r>
            <w:proofErr w:type="gramEnd"/>
            <w:r>
              <w:rPr>
                <w:rFonts w:cs="Arial"/>
              </w:rPr>
              <w:t xml:space="preserve"> sendet der Datenbank </w:t>
            </w:r>
            <w:r w:rsidR="001E7AF4">
              <w:rPr>
                <w:rFonts w:cs="Arial"/>
              </w:rPr>
              <w:t>die Daten und diese verarbeitet die Daten weiter</w:t>
            </w:r>
          </w:p>
        </w:tc>
      </w:tr>
      <w:tr w:rsidR="00394968" w:rsidRPr="001569DA" w14:paraId="0169543C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1656459" w14:textId="77777777" w:rsidR="00394968" w:rsidRPr="001569DA" w:rsidRDefault="00394968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49C7648D" w14:textId="53F07E2F" w:rsidR="00394968" w:rsidRPr="001569DA" w:rsidRDefault="00155DF2" w:rsidP="00FA7133">
            <w:pPr>
              <w:rPr>
                <w:rFonts w:cs="Arial"/>
              </w:rPr>
            </w:pPr>
            <w:r>
              <w:rPr>
                <w:rFonts w:cs="Arial"/>
              </w:rPr>
              <w:t>Die Messdaten werden in einer Datenbank hinterlegt für einen einfacheren und sauberen Zugriff</w:t>
            </w:r>
          </w:p>
        </w:tc>
      </w:tr>
      <w:tr w:rsidR="00394968" w:rsidRPr="001569DA" w14:paraId="70C1F05D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0D14190" w14:textId="77777777" w:rsidR="00394968" w:rsidRDefault="00394968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behandl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6CCFAE5" w14:textId="34650F60" w:rsidR="00394968" w:rsidRDefault="00BE18D8" w:rsidP="00FA7133">
            <w:pPr>
              <w:rPr>
                <w:rFonts w:cs="Arial"/>
              </w:rPr>
            </w:pPr>
            <w:r>
              <w:rPr>
                <w:rFonts w:cs="Arial"/>
              </w:rPr>
              <w:t xml:space="preserve">Wenn </w:t>
            </w:r>
            <w:proofErr w:type="gramStart"/>
            <w:r>
              <w:rPr>
                <w:rFonts w:cs="Arial"/>
              </w:rPr>
              <w:t>der Pi</w:t>
            </w:r>
            <w:proofErr w:type="gramEnd"/>
            <w:r>
              <w:rPr>
                <w:rFonts w:cs="Arial"/>
              </w:rPr>
              <w:t xml:space="preserve"> keine Verbindung mit der Datenbank aufnehmen kann</w:t>
            </w:r>
            <w:r w:rsidR="00470058">
              <w:rPr>
                <w:rFonts w:cs="Arial"/>
              </w:rPr>
              <w:t>, schreibt er sie in ein Textdokument, damit nichts verloren geht</w:t>
            </w:r>
          </w:p>
        </w:tc>
      </w:tr>
      <w:tr w:rsidR="00394968" w:rsidRPr="00716B35" w14:paraId="57DF5A5C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5B2F236F" w14:textId="77777777" w:rsidR="00394968" w:rsidRPr="00716B35" w:rsidRDefault="00394968" w:rsidP="00FA7133">
            <w:pPr>
              <w:outlineLvl w:val="0"/>
              <w:rPr>
                <w:rFonts w:cs="Arial"/>
                <w:iCs/>
                <w:color w:val="000080"/>
                <w:lang w:val="en-US"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A6F38B5" w14:textId="17343779" w:rsidR="00394968" w:rsidRPr="002B6AF2" w:rsidRDefault="00CA4B69" w:rsidP="00FA713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Datenbank verarbeitet die Daten korrekt</w:t>
            </w:r>
          </w:p>
        </w:tc>
      </w:tr>
      <w:tr w:rsidR="00394968" w:rsidRPr="001569DA" w14:paraId="7DFC8209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E9A56C3" w14:textId="77777777" w:rsidR="00394968" w:rsidRPr="00716B35" w:rsidRDefault="00394968" w:rsidP="00FA7133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7713B4A" w14:textId="448F1D70" w:rsidR="00394968" w:rsidRPr="001569DA" w:rsidRDefault="00CA4B69" w:rsidP="00CA4B69">
            <w:pPr>
              <w:pStyle w:val="Kopfzeile"/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>Die Datenbank mit Dummy Daten füttern</w:t>
            </w:r>
            <w:r w:rsidR="003D765E">
              <w:rPr>
                <w:rFonts w:cs="Arial"/>
              </w:rPr>
              <w:t xml:space="preserve"> und überprüfen ob sie richtig weiterverarbeitet werden</w:t>
            </w:r>
          </w:p>
        </w:tc>
      </w:tr>
    </w:tbl>
    <w:p w14:paraId="480AAA16" w14:textId="64EFF308" w:rsidR="00BF04E0" w:rsidRDefault="00BF04E0" w:rsidP="002F61EC"/>
    <w:p w14:paraId="644B6A99" w14:textId="77777777" w:rsidR="00BF04E0" w:rsidRDefault="00BF04E0">
      <w:r>
        <w:br w:type="page"/>
      </w:r>
    </w:p>
    <w:p w14:paraId="27FB0B5F" w14:textId="77777777" w:rsidR="002F61EC" w:rsidRDefault="002F61EC" w:rsidP="002F61EC"/>
    <w:p w14:paraId="351F5884" w14:textId="6A8EE497" w:rsidR="00D26DCA" w:rsidRDefault="00BF04E0" w:rsidP="00D26DCA">
      <w:pPr>
        <w:pStyle w:val="berschrift2"/>
        <w:keepNext/>
      </w:pPr>
      <w:bookmarkStart w:id="21" w:name="_Toc9020556"/>
      <w:r>
        <w:t>Verbindung mit dem Pi herstellen</w:t>
      </w:r>
      <w:bookmarkEnd w:id="21"/>
    </w:p>
    <w:p w14:paraId="0E9387AA" w14:textId="77777777" w:rsidR="00D26DCA" w:rsidRDefault="00D26DCA" w:rsidP="00D26DCA"/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D26DCA" w:rsidRPr="001569DA" w14:paraId="17630380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CC831B7" w14:textId="77777777" w:rsidR="00D26DCA" w:rsidRPr="001569DA" w:rsidRDefault="00D26DCA" w:rsidP="00FA7133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72812B9" w14:textId="4DFF159E" w:rsidR="00D26DCA" w:rsidRPr="001569DA" w:rsidRDefault="00BF04E0" w:rsidP="00FA7133">
            <w:pPr>
              <w:keepNext/>
              <w:rPr>
                <w:rFonts w:cs="Arial"/>
              </w:rPr>
            </w:pPr>
            <w:r>
              <w:rPr>
                <w:noProof/>
              </w:rPr>
              <w:t>D</w:t>
            </w:r>
            <w:r w:rsidR="003349E0">
              <w:rPr>
                <w:noProof/>
              </w:rPr>
              <w:t>ie App stellt eine Verbindung mit dem Pi her</w:t>
            </w:r>
          </w:p>
        </w:tc>
      </w:tr>
      <w:tr w:rsidR="00D26DCA" w:rsidRPr="001569DA" w14:paraId="560B57B1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C89F322" w14:textId="77777777" w:rsidR="00D26DCA" w:rsidRPr="001569DA" w:rsidRDefault="00D26DCA" w:rsidP="00FA7133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3412A94" w14:textId="7718519B" w:rsidR="00D26DCA" w:rsidRPr="001569DA" w:rsidRDefault="003349E0" w:rsidP="00FA7133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Smart Home App</w:t>
            </w:r>
          </w:p>
        </w:tc>
      </w:tr>
      <w:tr w:rsidR="00D26DCA" w:rsidRPr="001569DA" w14:paraId="5D500FE9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C2FF8AC" w14:textId="77777777" w:rsidR="00D26DCA" w:rsidRPr="001569DA" w:rsidRDefault="00D26DCA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0639944F" w14:textId="77777777" w:rsidR="00D26DCA" w:rsidRDefault="003349E0" w:rsidP="00FA7133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="00960993">
              <w:rPr>
                <w:rFonts w:cs="Arial"/>
              </w:rPr>
              <w:t xml:space="preserve">as Handy ist mit dem Pi im selben </w:t>
            </w:r>
            <w:proofErr w:type="spellStart"/>
            <w:r w:rsidR="00960993">
              <w:rPr>
                <w:rFonts w:cs="Arial"/>
              </w:rPr>
              <w:t>Wlan</w:t>
            </w:r>
            <w:proofErr w:type="spellEnd"/>
          </w:p>
          <w:p w14:paraId="5126EC9C" w14:textId="14894062" w:rsidR="00960993" w:rsidRPr="0042213C" w:rsidRDefault="008C4736" w:rsidP="00FA7133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Der Webservice läuft auf dem Pi</w:t>
            </w:r>
          </w:p>
        </w:tc>
      </w:tr>
      <w:tr w:rsidR="00D26DCA" w:rsidRPr="001569DA" w14:paraId="515A98E5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37F456B" w14:textId="77777777" w:rsidR="00D26DCA" w:rsidRDefault="00D26DCA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49709AB" w14:textId="6F2AE278" w:rsidR="00D26DCA" w:rsidRDefault="008C4736" w:rsidP="00FA713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Verbindungsanfrage der App</w:t>
            </w:r>
          </w:p>
        </w:tc>
      </w:tr>
      <w:tr w:rsidR="00D26DCA" w:rsidRPr="001569DA" w14:paraId="3375FF67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1BA876BD" w14:textId="77777777" w:rsidR="00D26DCA" w:rsidRPr="001569DA" w:rsidRDefault="00D26DCA" w:rsidP="00FA7133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8DFF991" w14:textId="1CA50DA8" w:rsidR="00D26DCA" w:rsidRPr="00E20476" w:rsidRDefault="008C4736" w:rsidP="00FA713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Die App sendet eine Verbindungsanfrage </w:t>
            </w:r>
            <w:proofErr w:type="gramStart"/>
            <w:r>
              <w:rPr>
                <w:rFonts w:cs="Arial"/>
              </w:rPr>
              <w:t>an den Pi</w:t>
            </w:r>
            <w:proofErr w:type="gramEnd"/>
            <w:r>
              <w:rPr>
                <w:rFonts w:cs="Arial"/>
              </w:rPr>
              <w:t xml:space="preserve"> und dieser bestätigt die Verbindung</w:t>
            </w:r>
          </w:p>
        </w:tc>
      </w:tr>
      <w:tr w:rsidR="00D26DCA" w:rsidRPr="001569DA" w14:paraId="59783FCE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50D3D015" w14:textId="77777777" w:rsidR="00D26DCA" w:rsidRPr="001569DA" w:rsidRDefault="00D26DCA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8E2A246" w14:textId="04BEB3A4" w:rsidR="00D26DCA" w:rsidRPr="001569DA" w:rsidRDefault="008C4736" w:rsidP="00FA7133">
            <w:pPr>
              <w:rPr>
                <w:rFonts w:cs="Arial"/>
              </w:rPr>
            </w:pPr>
            <w:r>
              <w:rPr>
                <w:rFonts w:cs="Arial"/>
              </w:rPr>
              <w:t>Eine Verbindung für den Datenaustausch besteht</w:t>
            </w:r>
          </w:p>
        </w:tc>
      </w:tr>
      <w:tr w:rsidR="00D26DCA" w:rsidRPr="001569DA" w14:paraId="53B7E15C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75349CA5" w14:textId="77777777" w:rsidR="00D26DCA" w:rsidRDefault="00D26DCA" w:rsidP="00FA7133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behandl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E6A6BD6" w14:textId="74FD4364" w:rsidR="00D26DCA" w:rsidRDefault="00224084" w:rsidP="00FA7133">
            <w:pPr>
              <w:rPr>
                <w:rFonts w:cs="Arial"/>
              </w:rPr>
            </w:pPr>
            <w:r>
              <w:rPr>
                <w:rFonts w:cs="Arial"/>
              </w:rPr>
              <w:t>Sollte die Verbindung zum Pi fehlschlagen versucht die App es noch 2mal. Sollte dann immer noch keine Verbindung zustande kommen</w:t>
            </w:r>
            <w:r w:rsidR="00CE4DEF">
              <w:rPr>
                <w:rFonts w:cs="Arial"/>
              </w:rPr>
              <w:t>, wird eine Fehlermeldung gezeigt</w:t>
            </w:r>
          </w:p>
        </w:tc>
      </w:tr>
      <w:tr w:rsidR="00D26DCA" w:rsidRPr="00716B35" w14:paraId="5CBD400A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504D608F" w14:textId="77777777" w:rsidR="00D26DCA" w:rsidRPr="00716B35" w:rsidRDefault="00D26DCA" w:rsidP="00FA7133">
            <w:pPr>
              <w:outlineLvl w:val="0"/>
              <w:rPr>
                <w:rFonts w:cs="Arial"/>
                <w:iCs/>
                <w:color w:val="000080"/>
                <w:lang w:val="en-US"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437E3B7F" w14:textId="29521E74" w:rsidR="00D26DCA" w:rsidRPr="002B6AF2" w:rsidRDefault="00814A8E" w:rsidP="00FA713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Verbindung mit dem Pi kommt zustande</w:t>
            </w:r>
          </w:p>
        </w:tc>
      </w:tr>
      <w:tr w:rsidR="00D26DCA" w:rsidRPr="001569DA" w14:paraId="19D252A9" w14:textId="77777777" w:rsidTr="00FA7133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34EB5B8" w14:textId="77777777" w:rsidR="00D26DCA" w:rsidRPr="00716B35" w:rsidRDefault="00D26DCA" w:rsidP="00FA7133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5D9E37DF" w14:textId="09BC5B20" w:rsidR="00D26DCA" w:rsidRPr="001569DA" w:rsidRDefault="006C0795" w:rsidP="00FA7133">
            <w:pPr>
              <w:pStyle w:val="Kopfzeile"/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</w:tr>
    </w:tbl>
    <w:p w14:paraId="70277779" w14:textId="77777777" w:rsidR="00D26DCA" w:rsidRDefault="00D26DCA" w:rsidP="002F61EC"/>
    <w:p w14:paraId="18FFA3DC" w14:textId="3B890962" w:rsidR="00B6598B" w:rsidRDefault="00B6598B"/>
    <w:p w14:paraId="355651C2" w14:textId="314AB5DF" w:rsidR="00157544" w:rsidRPr="001569DA" w:rsidRDefault="009F5048" w:rsidP="007D4D81">
      <w:pPr>
        <w:pStyle w:val="berschrift2"/>
        <w:keepNext/>
        <w:rPr>
          <w:rFonts w:cs="Arial"/>
        </w:rPr>
      </w:pPr>
      <w:bookmarkStart w:id="22" w:name="_Toc9020557"/>
      <w:r>
        <w:t>Batteriestatus, Ladeleistung und Verbrauchsleistung anzeigen (aktuelle Daten)</w:t>
      </w:r>
      <w:bookmarkEnd w:id="22"/>
    </w:p>
    <w:p w14:paraId="07F023C8" w14:textId="54DC279E" w:rsidR="00157544" w:rsidRPr="001569DA" w:rsidRDefault="00157544" w:rsidP="007D4D81">
      <w:pPr>
        <w:keepNext/>
        <w:rPr>
          <w:rFonts w:cs="Arial"/>
        </w:rPr>
      </w:pPr>
    </w:p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424B77" w:rsidRPr="001569DA" w14:paraId="65CAABD3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19B8EF7" w14:textId="77777777" w:rsidR="00424B77" w:rsidRPr="001569DA" w:rsidRDefault="00424B77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A3DCB07" w14:textId="7E077EEE" w:rsidR="00424B77" w:rsidRPr="001569DA" w:rsidRDefault="00662B5E" w:rsidP="000C6EEE">
            <w:pPr>
              <w:keepNext/>
            </w:pPr>
            <w:r>
              <w:rPr>
                <w:noProof/>
              </w:rPr>
              <w:t xml:space="preserve">Die App soll dem User </w:t>
            </w:r>
            <w:r w:rsidR="00AF11DF">
              <w:rPr>
                <w:noProof/>
              </w:rPr>
              <w:t>live</w:t>
            </w:r>
            <w:r w:rsidR="004E5598">
              <w:rPr>
                <w:noProof/>
              </w:rPr>
              <w:t xml:space="preserve"> Daten zur Batterie zur Verfügung stellen (wird sie gerade geladen, entladen oder beides)</w:t>
            </w:r>
          </w:p>
          <w:p w14:paraId="4BDB5498" w14:textId="77777777" w:rsidR="00424B77" w:rsidRPr="001569DA" w:rsidRDefault="00424B77" w:rsidP="000C6EEE">
            <w:pPr>
              <w:keepNext/>
              <w:outlineLvl w:val="0"/>
              <w:rPr>
                <w:rFonts w:cs="Arial"/>
              </w:rPr>
            </w:pPr>
          </w:p>
        </w:tc>
      </w:tr>
      <w:tr w:rsidR="00424B77" w:rsidRPr="001569DA" w14:paraId="59AE6C53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EEC9952" w14:textId="77777777" w:rsidR="00424B77" w:rsidRPr="001569DA" w:rsidRDefault="00424B77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916C19D" w14:textId="35940DD3" w:rsidR="00424B77" w:rsidRPr="001569DA" w:rsidRDefault="00BD3B06" w:rsidP="007B7AEC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User (durch das Öffnen der App)</w:t>
            </w:r>
          </w:p>
        </w:tc>
      </w:tr>
      <w:tr w:rsidR="00424B77" w:rsidRPr="001569DA" w14:paraId="092E5131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84C4E24" w14:textId="77777777" w:rsidR="00424B77" w:rsidRPr="001569DA" w:rsidRDefault="00424B7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497A5225" w14:textId="34084BD8" w:rsidR="00424B77" w:rsidRDefault="005D7702" w:rsidP="008856C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Verbindung zum Raspberry Pi</w:t>
            </w:r>
          </w:p>
          <w:p w14:paraId="187F57B8" w14:textId="0758AF18" w:rsidR="00424B77" w:rsidRPr="00922272" w:rsidRDefault="007C1A43" w:rsidP="00922272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Öffnen der App</w:t>
            </w:r>
          </w:p>
        </w:tc>
      </w:tr>
      <w:tr w:rsidR="00424B77" w:rsidRPr="001569DA" w14:paraId="54819F8F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9AF5A0D" w14:textId="77777777" w:rsidR="00424B77" w:rsidRDefault="00424B7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-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54738AF4" w14:textId="5203BFD5" w:rsidR="00424B77" w:rsidRPr="0077683A" w:rsidRDefault="00922272" w:rsidP="00922272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Request</w:t>
            </w:r>
            <w:r w:rsidR="00945C4E">
              <w:rPr>
                <w:rFonts w:cs="Arial"/>
              </w:rPr>
              <w:t>/A</w:t>
            </w:r>
            <w:r>
              <w:rPr>
                <w:rFonts w:cs="Arial"/>
              </w:rPr>
              <w:t xml:space="preserve">nfrage von der App </w:t>
            </w:r>
            <w:proofErr w:type="gramStart"/>
            <w:r>
              <w:rPr>
                <w:rFonts w:cs="Arial"/>
              </w:rPr>
              <w:t>an den Pi</w:t>
            </w:r>
            <w:proofErr w:type="gramEnd"/>
            <w:r>
              <w:rPr>
                <w:rFonts w:cs="Arial"/>
              </w:rPr>
              <w:t xml:space="preserve"> und die Daten des Pis die von der App verarbeitet werden</w:t>
            </w:r>
          </w:p>
        </w:tc>
      </w:tr>
      <w:tr w:rsidR="00424B77" w:rsidRPr="001569DA" w14:paraId="52120197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64A1A4B" w14:textId="77777777" w:rsidR="00424B77" w:rsidRPr="001569DA" w:rsidRDefault="00424B77" w:rsidP="000C6EEE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20B63D8" w14:textId="3BAD81C8" w:rsidR="00424B77" w:rsidRDefault="00653B81" w:rsidP="00A1510F">
            <w:pPr>
              <w:numPr>
                <w:ilvl w:val="0"/>
                <w:numId w:val="26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Beim </w:t>
            </w:r>
            <w:r w:rsidR="00945C4E">
              <w:rPr>
                <w:rFonts w:cs="Arial"/>
              </w:rPr>
              <w:t>Ö</w:t>
            </w:r>
            <w:r>
              <w:rPr>
                <w:rFonts w:cs="Arial"/>
              </w:rPr>
              <w:t xml:space="preserve">ffnen der App wird ein http </w:t>
            </w:r>
            <w:r w:rsidR="00945C4E">
              <w:rPr>
                <w:rFonts w:cs="Arial"/>
              </w:rPr>
              <w:t>R</w:t>
            </w:r>
            <w:r>
              <w:rPr>
                <w:rFonts w:cs="Arial"/>
              </w:rPr>
              <w:t xml:space="preserve">equest </w:t>
            </w:r>
            <w:proofErr w:type="gramStart"/>
            <w:r>
              <w:rPr>
                <w:rFonts w:cs="Arial"/>
              </w:rPr>
              <w:t>an den Pi</w:t>
            </w:r>
            <w:proofErr w:type="gramEnd"/>
            <w:r>
              <w:rPr>
                <w:rFonts w:cs="Arial"/>
              </w:rPr>
              <w:t xml:space="preserve"> gesendet</w:t>
            </w:r>
          </w:p>
          <w:p w14:paraId="2CD22B69" w14:textId="07A1E931" w:rsidR="00424B77" w:rsidRDefault="00653B81" w:rsidP="00A1510F">
            <w:pPr>
              <w:numPr>
                <w:ilvl w:val="0"/>
                <w:numId w:val="26"/>
              </w:numPr>
              <w:outlineLvl w:val="0"/>
              <w:rPr>
                <w:rFonts w:cs="Arial"/>
              </w:rPr>
            </w:pPr>
            <w:proofErr w:type="gramStart"/>
            <w:r>
              <w:rPr>
                <w:rFonts w:cs="Arial"/>
              </w:rPr>
              <w:t xml:space="preserve">Der </w:t>
            </w:r>
            <w:r w:rsidR="00101AA0">
              <w:rPr>
                <w:rFonts w:cs="Arial"/>
              </w:rPr>
              <w:t>P</w:t>
            </w:r>
            <w:r>
              <w:rPr>
                <w:rFonts w:cs="Arial"/>
              </w:rPr>
              <w:t>i</w:t>
            </w:r>
            <w:proofErr w:type="gramEnd"/>
            <w:r>
              <w:rPr>
                <w:rFonts w:cs="Arial"/>
              </w:rPr>
              <w:t xml:space="preserve"> erhält den </w:t>
            </w:r>
            <w:r w:rsidR="00945C4E">
              <w:rPr>
                <w:rFonts w:cs="Arial"/>
              </w:rPr>
              <w:t>R</w:t>
            </w:r>
            <w:r>
              <w:rPr>
                <w:rFonts w:cs="Arial"/>
              </w:rPr>
              <w:t xml:space="preserve">equest und </w:t>
            </w:r>
            <w:r w:rsidR="0003302A">
              <w:rPr>
                <w:rFonts w:cs="Arial"/>
              </w:rPr>
              <w:t>holt die Daten aus der DB und sendet diese an das Smartphone</w:t>
            </w:r>
          </w:p>
          <w:p w14:paraId="46ABBD8F" w14:textId="1E5AACB0" w:rsidR="00424B77" w:rsidRPr="005D5883" w:rsidRDefault="00506CFD" w:rsidP="000C6EEE">
            <w:pPr>
              <w:numPr>
                <w:ilvl w:val="0"/>
                <w:numId w:val="26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Darstellung der Daten</w:t>
            </w:r>
          </w:p>
        </w:tc>
      </w:tr>
      <w:tr w:rsidR="00424B77" w:rsidRPr="001569DA" w14:paraId="031A6E31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52BD592" w14:textId="77777777" w:rsidR="00424B77" w:rsidRPr="001569DA" w:rsidRDefault="00424B7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06BBA33E" w14:textId="05F0E6C8" w:rsidR="00424B77" w:rsidRPr="001569DA" w:rsidRDefault="00CE4198" w:rsidP="000C6EEE">
            <w:pPr>
              <w:rPr>
                <w:rFonts w:cs="Arial"/>
              </w:rPr>
            </w:pPr>
            <w:r>
              <w:rPr>
                <w:rFonts w:cs="Arial"/>
              </w:rPr>
              <w:t>Eine aktuelle Darstellung der Batterie</w:t>
            </w:r>
            <w:r w:rsidR="00645610">
              <w:rPr>
                <w:rFonts w:cs="Arial"/>
              </w:rPr>
              <w:t xml:space="preserve">daten. Der User ist so in der </w:t>
            </w:r>
            <w:r w:rsidR="003658B7">
              <w:rPr>
                <w:rFonts w:cs="Arial"/>
              </w:rPr>
              <w:t>Lage</w:t>
            </w:r>
            <w:r w:rsidR="00A56F91">
              <w:rPr>
                <w:rFonts w:cs="Arial"/>
              </w:rPr>
              <w:t xml:space="preserve"> die</w:t>
            </w:r>
            <w:r w:rsidR="002D6D66">
              <w:rPr>
                <w:rFonts w:cs="Arial"/>
              </w:rPr>
              <w:t xml:space="preserve"> </w:t>
            </w:r>
            <w:r w:rsidR="004B3754">
              <w:rPr>
                <w:rFonts w:cs="Arial"/>
              </w:rPr>
              <w:t xml:space="preserve">Batterie zu überwachen und ein Gefühl für </w:t>
            </w:r>
            <w:r w:rsidR="00045CF9">
              <w:rPr>
                <w:rFonts w:cs="Arial"/>
              </w:rPr>
              <w:t>laden und entladen zu bekommen.</w:t>
            </w:r>
          </w:p>
        </w:tc>
      </w:tr>
      <w:tr w:rsidR="00424B77" w:rsidRPr="001569DA" w14:paraId="4B01C4A3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74DF5B66" w14:textId="77777777" w:rsidR="00424B77" w:rsidRDefault="00424B7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handli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5C8C6B09" w14:textId="7FCBB7CE" w:rsidR="00424B77" w:rsidRPr="005D5883" w:rsidRDefault="00AE1728" w:rsidP="005D5883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Wenn die App keine Daten vom Pi empfängt, w</w:t>
            </w:r>
            <w:r w:rsidR="00AC6D69">
              <w:rPr>
                <w:rFonts w:cs="Arial"/>
              </w:rPr>
              <w:t xml:space="preserve">ird die </w:t>
            </w:r>
            <w:r w:rsidR="00826492">
              <w:rPr>
                <w:rFonts w:cs="Arial"/>
              </w:rPr>
              <w:t>A</w:t>
            </w:r>
            <w:r w:rsidR="00AC6D69">
              <w:rPr>
                <w:rFonts w:cs="Arial"/>
              </w:rPr>
              <w:t>nfrage noch 2x</w:t>
            </w:r>
            <w:r w:rsidR="00826492">
              <w:rPr>
                <w:rFonts w:cs="Arial"/>
              </w:rPr>
              <w:t xml:space="preserve"> </w:t>
            </w:r>
            <w:r w:rsidR="00AC6D69">
              <w:rPr>
                <w:rFonts w:cs="Arial"/>
              </w:rPr>
              <w:t xml:space="preserve">mal wiederholt, sollte weiterhin keine Antwort kommen wird </w:t>
            </w:r>
            <w:r w:rsidR="0010200C">
              <w:rPr>
                <w:rFonts w:cs="Arial"/>
              </w:rPr>
              <w:t>eine Fehlermeldung ausgegeben</w:t>
            </w:r>
            <w:r w:rsidR="00000091">
              <w:rPr>
                <w:rFonts w:cs="Arial"/>
              </w:rPr>
              <w:t xml:space="preserve"> (Popup mit Text keine Verbindung)</w:t>
            </w:r>
          </w:p>
        </w:tc>
      </w:tr>
      <w:tr w:rsidR="00424B77" w:rsidRPr="00716B35" w14:paraId="0B3B6A4E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059C0EB" w14:textId="77777777" w:rsidR="00424B77" w:rsidRPr="00716B35" w:rsidRDefault="00424B77" w:rsidP="000C6EEE">
            <w:pPr>
              <w:outlineLvl w:val="0"/>
              <w:rPr>
                <w:rFonts w:cs="Arial"/>
                <w:iCs/>
                <w:color w:val="000080"/>
                <w:lang w:val="en-US"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2199465" w14:textId="114DFE6A" w:rsidR="00424B77" w:rsidRPr="00CB0D04" w:rsidRDefault="00271619" w:rsidP="000C6EEE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Die Daten werden in Echtzeit dargestellt</w:t>
            </w:r>
          </w:p>
        </w:tc>
      </w:tr>
      <w:tr w:rsidR="00424B77" w:rsidRPr="001569DA" w14:paraId="1E006469" w14:textId="77777777" w:rsidTr="00B624E1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C08D5B1" w14:textId="77777777" w:rsidR="00424B77" w:rsidRPr="00716B35" w:rsidRDefault="00424B77" w:rsidP="000C6EEE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4C4CEA3D" w14:textId="39C802C2" w:rsidR="00424B77" w:rsidRPr="001569DA" w:rsidRDefault="00057C76" w:rsidP="005D5883">
            <w:pPr>
              <w:pStyle w:val="Kopfzeile"/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Eine Minute lang mit </w:t>
            </w:r>
            <w:r w:rsidR="00950C1E">
              <w:rPr>
                <w:rFonts w:cs="Arial"/>
              </w:rPr>
              <w:t>verschiedenen Verbrauchern und mit und ohne Sonneneinstrahlung die Plausibilität der Werte überprüfen</w:t>
            </w:r>
          </w:p>
        </w:tc>
      </w:tr>
    </w:tbl>
    <w:p w14:paraId="4FA2AB0F" w14:textId="2E8944A7" w:rsidR="002046B8" w:rsidRDefault="002046B8" w:rsidP="00357CF1"/>
    <w:p w14:paraId="631B8B37" w14:textId="32B8A0F0" w:rsidR="002046B8" w:rsidRDefault="002046B8">
      <w:r>
        <w:br w:type="page"/>
      </w:r>
    </w:p>
    <w:p w14:paraId="7002D680" w14:textId="0AF9AED9" w:rsidR="002046B8" w:rsidRDefault="00D5564F" w:rsidP="00357CF1">
      <w:r>
        <w:rPr>
          <w:noProof/>
        </w:rPr>
        <w:lastRenderedPageBreak/>
        <w:drawing>
          <wp:anchor distT="0" distB="0" distL="114300" distR="114300" simplePos="0" relativeHeight="251654144" behindDoc="1" locked="0" layoutInCell="1" allowOverlap="1" wp14:anchorId="3853DD49" wp14:editId="03FE7364">
            <wp:simplePos x="0" y="0"/>
            <wp:positionH relativeFrom="margin">
              <wp:posOffset>3289935</wp:posOffset>
            </wp:positionH>
            <wp:positionV relativeFrom="paragraph">
              <wp:posOffset>147955</wp:posOffset>
            </wp:positionV>
            <wp:extent cx="2829560" cy="6496050"/>
            <wp:effectExtent l="0" t="0" r="8890" b="0"/>
            <wp:wrapTight wrapText="bothSides">
              <wp:wrapPolygon edited="0">
                <wp:start x="0" y="0"/>
                <wp:lineTo x="0" y="21537"/>
                <wp:lineTo x="21522" y="21537"/>
                <wp:lineTo x="21522" y="0"/>
                <wp:lineTo x="0" y="0"/>
              </wp:wrapPolygon>
            </wp:wrapTight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560" cy="649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95670" w14:textId="3ED84C73" w:rsidR="00357CF1" w:rsidRDefault="00357CF1" w:rsidP="00357CF1"/>
    <w:p w14:paraId="2526FC68" w14:textId="0D2A7EB7" w:rsidR="00FE585C" w:rsidRDefault="00824D05" w:rsidP="00357CF1">
      <w:r>
        <w:tab/>
      </w:r>
      <w:r>
        <w:tab/>
      </w:r>
    </w:p>
    <w:p w14:paraId="33A133C8" w14:textId="7B8023A5" w:rsidR="00CE77F6" w:rsidRDefault="00CE77F6" w:rsidP="00357CF1"/>
    <w:p w14:paraId="7A8507B4" w14:textId="66849F5C" w:rsidR="00E2626B" w:rsidRDefault="00D5564F" w:rsidP="00357CF1">
      <w:r>
        <w:rPr>
          <w:noProof/>
        </w:rPr>
        <w:drawing>
          <wp:anchor distT="0" distB="0" distL="114300" distR="114300" simplePos="0" relativeHeight="251651072" behindDoc="1" locked="0" layoutInCell="1" allowOverlap="1" wp14:anchorId="06C2DD14" wp14:editId="4902E89D">
            <wp:simplePos x="0" y="0"/>
            <wp:positionH relativeFrom="margin">
              <wp:posOffset>38100</wp:posOffset>
            </wp:positionH>
            <wp:positionV relativeFrom="paragraph">
              <wp:posOffset>386080</wp:posOffset>
            </wp:positionV>
            <wp:extent cx="2703195" cy="4801870"/>
            <wp:effectExtent l="0" t="0" r="0" b="0"/>
            <wp:wrapTight wrapText="bothSides">
              <wp:wrapPolygon edited="0">
                <wp:start x="7154" y="943"/>
                <wp:lineTo x="5175" y="1200"/>
                <wp:lineTo x="2436" y="1971"/>
                <wp:lineTo x="2131" y="5227"/>
                <wp:lineTo x="1979" y="9340"/>
                <wp:lineTo x="2131" y="17567"/>
                <wp:lineTo x="2588" y="19452"/>
                <wp:lineTo x="6393" y="20223"/>
                <wp:lineTo x="8829" y="20395"/>
                <wp:lineTo x="13395" y="20395"/>
                <wp:lineTo x="15679" y="20223"/>
                <wp:lineTo x="19484" y="19366"/>
                <wp:lineTo x="19332" y="18938"/>
                <wp:lineTo x="19941" y="17567"/>
                <wp:lineTo x="19941" y="6598"/>
                <wp:lineTo x="19636" y="1971"/>
                <wp:lineTo x="16744" y="1200"/>
                <wp:lineTo x="14613" y="943"/>
                <wp:lineTo x="7154" y="943"/>
              </wp:wrapPolygon>
            </wp:wrapTight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195" cy="480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3152"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132B34C2" wp14:editId="630F50DD">
                <wp:simplePos x="0" y="0"/>
                <wp:positionH relativeFrom="margin">
                  <wp:align>right</wp:align>
                </wp:positionH>
                <wp:positionV relativeFrom="paragraph">
                  <wp:posOffset>6290945</wp:posOffset>
                </wp:positionV>
                <wp:extent cx="6105525" cy="635"/>
                <wp:effectExtent l="0" t="0" r="9525" b="8255"/>
                <wp:wrapTight wrapText="bothSides">
                  <wp:wrapPolygon edited="0">
                    <wp:start x="0" y="0"/>
                    <wp:lineTo x="0" y="20698"/>
                    <wp:lineTo x="21566" y="20698"/>
                    <wp:lineTo x="21566" y="0"/>
                    <wp:lineTo x="0" y="0"/>
                  </wp:wrapPolygon>
                </wp:wrapTight>
                <wp:docPr id="7" name="Textfeld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55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8835B8F" w14:textId="2664CE0B" w:rsidR="009A3CC5" w:rsidRPr="009F2BB8" w:rsidRDefault="009A3CC5" w:rsidP="009B0509">
                            <w:pPr>
                              <w:pStyle w:val="Beschriftung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23" w:name="_Toc9020544"/>
                            <w:r>
                              <w:t xml:space="preserve">Abbildung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Abbildung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Mock-Up und Workflow zur Anzeige von Batteriestatus, Ladeleistung und Verbrauchsleistung</w:t>
                            </w:r>
                            <w:bookmarkEnd w:id="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32B34C2" id="_x0000_t202" coordsize="21600,21600" o:spt="202" path="m,l,21600r21600,l21600,xe">
                <v:stroke joinstyle="miter"/>
                <v:path gradientshapeok="t" o:connecttype="rect"/>
              </v:shapetype>
              <v:shape id="Textfeld 7" o:spid="_x0000_s1026" type="#_x0000_t202" style="position:absolute;margin-left:429.55pt;margin-top:495.35pt;width:480.75pt;height:.05pt;z-index:-251659264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" stroked="f">
                <v:textbox style="mso-fit-shape-to-text:t" inset="0,0,0,0">
                  <w:txbxContent>
                    <w:p w14:paraId="08835B8F" w14:textId="2664CE0B" w:rsidR="009A3CC5" w:rsidRPr="009F2BB8" w:rsidRDefault="009A3CC5" w:rsidP="009B0509">
                      <w:pPr>
                        <w:pStyle w:val="Beschriftung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24" w:name="_Toc9020544"/>
                      <w:r>
                        <w:t xml:space="preserve">Abbildung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Abbildung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Mock-Up und Workflow zur Anzeige von Batteriestatus, Ladeleistung und Verbrauchsleistung</w:t>
                      </w:r>
                      <w:bookmarkEnd w:id="24"/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B6598B">
        <w:br w:type="page"/>
      </w:r>
    </w:p>
    <w:p w14:paraId="3526216A" w14:textId="11C1D196" w:rsidR="00D26682" w:rsidRDefault="00E2626B" w:rsidP="00E2626B">
      <w:pPr>
        <w:pStyle w:val="berschrift2"/>
      </w:pPr>
      <w:bookmarkStart w:id="25" w:name="_Toc9020558"/>
      <w:r>
        <w:lastRenderedPageBreak/>
        <w:t xml:space="preserve">Diagramme </w:t>
      </w:r>
      <w:r w:rsidR="00263783">
        <w:t>anhand der Messdaten zeichnen</w:t>
      </w:r>
      <w:bookmarkEnd w:id="25"/>
    </w:p>
    <w:p w14:paraId="69A431E8" w14:textId="77777777" w:rsidR="004B3F1B" w:rsidRPr="004B3F1B" w:rsidRDefault="004B3F1B" w:rsidP="004B3F1B"/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4B3F1B" w:rsidRPr="001569DA" w14:paraId="5EB87AD4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D9E51C9" w14:textId="77777777" w:rsidR="004B3F1B" w:rsidRPr="001569DA" w:rsidRDefault="004B3F1B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930C312" w14:textId="4E50A061" w:rsidR="004B3F1B" w:rsidRPr="004B0E85" w:rsidRDefault="00992F75" w:rsidP="004B0E85">
            <w:pPr>
              <w:keepNext/>
            </w:pPr>
            <w:r>
              <w:rPr>
                <w:noProof/>
              </w:rPr>
              <w:t xml:space="preserve">Die App soll dem User einen </w:t>
            </w:r>
            <w:r w:rsidR="00CB4C36">
              <w:rPr>
                <w:noProof/>
              </w:rPr>
              <w:t>Ü</w:t>
            </w:r>
            <w:r>
              <w:rPr>
                <w:noProof/>
              </w:rPr>
              <w:t xml:space="preserve">berblick verschaffen wie viel Strom in dem von ihm ausgewählten Zeitraum </w:t>
            </w:r>
            <w:r w:rsidR="00792E1F">
              <w:rPr>
                <w:noProof/>
              </w:rPr>
              <w:t>verbraucht und gespeichert wurde</w:t>
            </w:r>
          </w:p>
        </w:tc>
      </w:tr>
      <w:tr w:rsidR="004B3F1B" w:rsidRPr="001569DA" w14:paraId="7420CA62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64D096E" w14:textId="77777777" w:rsidR="004B3F1B" w:rsidRPr="001569DA" w:rsidRDefault="004B3F1B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AAC03F6" w14:textId="60308699" w:rsidR="004B3F1B" w:rsidRPr="001569DA" w:rsidRDefault="004B3F1B" w:rsidP="000C6EEE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User</w:t>
            </w:r>
          </w:p>
        </w:tc>
      </w:tr>
      <w:tr w:rsidR="004B3F1B" w:rsidRPr="001569DA" w14:paraId="53DF6D4E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B1CC40C" w14:textId="77777777" w:rsidR="004B3F1B" w:rsidRPr="001569DA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410D214" w14:textId="7C0BFAA6" w:rsidR="00971D85" w:rsidRDefault="00971D85" w:rsidP="000C6EE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Aufzeichnung der Daten vom Raspberry Pi</w:t>
            </w:r>
          </w:p>
          <w:p w14:paraId="0999CAEB" w14:textId="22139390" w:rsidR="004B3F1B" w:rsidRDefault="004B3F1B" w:rsidP="000C6EE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Verbindung zum Raspberry Pi</w:t>
            </w:r>
          </w:p>
          <w:p w14:paraId="6C0A4294" w14:textId="4AF451B9" w:rsidR="004B3F1B" w:rsidRDefault="004B3F1B" w:rsidP="000C6EE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Öffnen der App</w:t>
            </w:r>
          </w:p>
          <w:p w14:paraId="60A92438" w14:textId="4CBA251C" w:rsidR="004B3F1B" w:rsidRPr="004B0E85" w:rsidRDefault="00971D85" w:rsidP="004B0E85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Empfangen der Daten vom Raspberry Pi</w:t>
            </w:r>
          </w:p>
        </w:tc>
      </w:tr>
      <w:tr w:rsidR="004B3F1B" w:rsidRPr="001569DA" w14:paraId="2F022AA6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3D7137EE" w14:textId="77777777" w:rsidR="004B3F1B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-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1887DBA6" w14:textId="32428CBE" w:rsidR="004B3F1B" w:rsidRDefault="003C347E" w:rsidP="004B0E85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Die Information für welchen Zeitraum die Daten benötigt werden</w:t>
            </w:r>
          </w:p>
        </w:tc>
      </w:tr>
      <w:tr w:rsidR="004B3F1B" w:rsidRPr="001569DA" w14:paraId="54CB0744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12AF6C1" w14:textId="77777777" w:rsidR="004B3F1B" w:rsidRPr="001569DA" w:rsidRDefault="004B3F1B" w:rsidP="000C6EEE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848F26C" w14:textId="77777777" w:rsidR="004B3F1B" w:rsidRDefault="004B3F1B" w:rsidP="00123087">
            <w:pPr>
              <w:numPr>
                <w:ilvl w:val="0"/>
                <w:numId w:val="28"/>
              </w:numPr>
              <w:outlineLvl w:val="0"/>
              <w:rPr>
                <w:rFonts w:cs="Arial"/>
              </w:rPr>
            </w:pPr>
            <w:r w:rsidRPr="60065FD9">
              <w:rPr>
                <w:rFonts w:cs="Arial"/>
              </w:rPr>
              <w:t>Öffnen</w:t>
            </w:r>
            <w:r>
              <w:rPr>
                <w:rFonts w:cs="Arial"/>
              </w:rPr>
              <w:t xml:space="preserve"> der App</w:t>
            </w:r>
          </w:p>
          <w:p w14:paraId="51890ECC" w14:textId="45035249" w:rsidR="004B3F1B" w:rsidRDefault="00123087" w:rsidP="00123087">
            <w:pPr>
              <w:numPr>
                <w:ilvl w:val="0"/>
                <w:numId w:val="28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Auswählen d</w:t>
            </w:r>
            <w:r w:rsidR="00B341B5">
              <w:rPr>
                <w:rFonts w:cs="Arial"/>
              </w:rPr>
              <w:t>es gewünschten Zeitraums</w:t>
            </w:r>
          </w:p>
          <w:p w14:paraId="12098D31" w14:textId="560CC518" w:rsidR="004B3F1B" w:rsidRDefault="000611B2" w:rsidP="00123087">
            <w:pPr>
              <w:numPr>
                <w:ilvl w:val="0"/>
                <w:numId w:val="28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mit http </w:t>
            </w:r>
            <w:r w:rsidR="00945C4E">
              <w:rPr>
                <w:rFonts w:cs="Arial"/>
              </w:rPr>
              <w:t>R</w:t>
            </w:r>
            <w:r>
              <w:rPr>
                <w:rFonts w:cs="Arial"/>
              </w:rPr>
              <w:t xml:space="preserve">equest </w:t>
            </w:r>
            <w:r w:rsidR="0090437B">
              <w:rPr>
                <w:rFonts w:cs="Arial"/>
              </w:rPr>
              <w:t xml:space="preserve">nach gewünschtem Zeitraum </w:t>
            </w:r>
            <w:proofErr w:type="spellStart"/>
            <w:r w:rsidR="0090437B">
              <w:rPr>
                <w:rFonts w:cs="Arial"/>
              </w:rPr>
              <w:t>fragen</w:t>
            </w:r>
            <w:proofErr w:type="spellEnd"/>
            <w:r w:rsidR="0090437B">
              <w:rPr>
                <w:rFonts w:cs="Arial"/>
              </w:rPr>
              <w:t xml:space="preserve"> </w:t>
            </w:r>
            <w:proofErr w:type="gramStart"/>
            <w:r w:rsidR="0090437B">
              <w:rPr>
                <w:rFonts w:cs="Arial"/>
              </w:rPr>
              <w:t>( im</w:t>
            </w:r>
            <w:proofErr w:type="gramEnd"/>
            <w:r w:rsidR="0090437B">
              <w:rPr>
                <w:rFonts w:cs="Arial"/>
              </w:rPr>
              <w:t xml:space="preserve"> </w:t>
            </w:r>
            <w:r w:rsidR="009E3478">
              <w:rPr>
                <w:rFonts w:cs="Arial"/>
              </w:rPr>
              <w:t>H</w:t>
            </w:r>
            <w:r w:rsidR="0090437B">
              <w:rPr>
                <w:rFonts w:cs="Arial"/>
              </w:rPr>
              <w:t>eader den Zeitraum angeben)</w:t>
            </w:r>
          </w:p>
          <w:p w14:paraId="40472908" w14:textId="3E065880" w:rsidR="0090437B" w:rsidRDefault="00BD3088" w:rsidP="00123087">
            <w:pPr>
              <w:numPr>
                <w:ilvl w:val="0"/>
                <w:numId w:val="28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 xml:space="preserve">Pi empfängt Zeitraum und holt die Daten für den ausgewählten Zeitraum aus der DB und sendet diese </w:t>
            </w:r>
            <w:r w:rsidR="009E3478">
              <w:rPr>
                <w:rFonts w:cs="Arial"/>
              </w:rPr>
              <w:t xml:space="preserve">an </w:t>
            </w:r>
            <w:r w:rsidR="00B874A5">
              <w:rPr>
                <w:rFonts w:cs="Arial"/>
              </w:rPr>
              <w:t>das Smartphone</w:t>
            </w:r>
          </w:p>
          <w:p w14:paraId="137A458E" w14:textId="147E0091" w:rsidR="004B3F1B" w:rsidRPr="004B0E85" w:rsidRDefault="00B874A5" w:rsidP="000C6EEE">
            <w:pPr>
              <w:numPr>
                <w:ilvl w:val="0"/>
                <w:numId w:val="28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Smartphone stellt die Daten in Diagra</w:t>
            </w:r>
            <w:r w:rsidR="009E3478">
              <w:rPr>
                <w:rFonts w:cs="Arial"/>
              </w:rPr>
              <w:t>m</w:t>
            </w:r>
            <w:r>
              <w:rPr>
                <w:rFonts w:cs="Arial"/>
              </w:rPr>
              <w:t>men dar</w:t>
            </w:r>
          </w:p>
        </w:tc>
      </w:tr>
      <w:tr w:rsidR="004B3F1B" w:rsidRPr="001569DA" w14:paraId="6DBDC024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BE29BC4" w14:textId="77777777" w:rsidR="004B3F1B" w:rsidRPr="001569DA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DACEAEF" w14:textId="7A6CF5DE" w:rsidR="004B3F1B" w:rsidRPr="001569DA" w:rsidRDefault="00B341B5" w:rsidP="000C6EEE">
            <w:pPr>
              <w:rPr>
                <w:rFonts w:cs="Arial"/>
              </w:rPr>
            </w:pPr>
            <w:r>
              <w:rPr>
                <w:rFonts w:cs="Arial"/>
              </w:rPr>
              <w:t xml:space="preserve">Graphische Darstellung der </w:t>
            </w:r>
            <w:r w:rsidR="000F16CC">
              <w:rPr>
                <w:rFonts w:cs="Arial"/>
              </w:rPr>
              <w:t>Ladungs- und Entladungsdaten für den gewünschten Zeitraum</w:t>
            </w:r>
            <w:r w:rsidR="00A32D44">
              <w:rPr>
                <w:rFonts w:cs="Arial"/>
              </w:rPr>
              <w:t>.</w:t>
            </w:r>
          </w:p>
        </w:tc>
      </w:tr>
      <w:tr w:rsidR="004B3F1B" w:rsidRPr="001569DA" w14:paraId="5816C1A2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38125E2" w14:textId="77777777" w:rsidR="004B3F1B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handli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0FD42186" w14:textId="24FEE79B" w:rsidR="004B3F1B" w:rsidRDefault="00DF7682" w:rsidP="000C6EEE">
            <w:pPr>
              <w:outlineLvl w:val="0"/>
              <w:rPr>
                <w:rFonts w:cs="Arial"/>
              </w:rPr>
            </w:pPr>
            <w:r>
              <w:rPr>
                <w:rFonts w:cs="Arial"/>
              </w:rPr>
              <w:t>Wenn die App keine Daten vom Pi empfängt, wird die Anfrage noch 2x mal wiederholt, sollte weiterhin keine Antwort kommen wird eine Fehlermeldung ausgegeben</w:t>
            </w:r>
            <w:r w:rsidR="00BA4959">
              <w:rPr>
                <w:rFonts w:cs="Arial"/>
              </w:rPr>
              <w:t xml:space="preserve"> (Popup</w:t>
            </w:r>
            <w:r w:rsidR="00805CB1">
              <w:rPr>
                <w:rFonts w:cs="Arial"/>
              </w:rPr>
              <w:t xml:space="preserve"> mit Text keine Verbindung)</w:t>
            </w:r>
          </w:p>
        </w:tc>
      </w:tr>
      <w:tr w:rsidR="004B3F1B" w:rsidRPr="00716B35" w14:paraId="688A8332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5E334615" w14:textId="77777777" w:rsidR="004B3F1B" w:rsidRPr="00716B35" w:rsidRDefault="004B3F1B" w:rsidP="000C6EEE">
            <w:pPr>
              <w:outlineLvl w:val="0"/>
              <w:rPr>
                <w:rFonts w:cs="Arial"/>
                <w:iCs/>
                <w:color w:val="000080"/>
                <w:lang w:val="en-US"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0148C56" w14:textId="60EF1819" w:rsidR="004B3F1B" w:rsidRDefault="004F6EBD" w:rsidP="000C6EE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Es kann auf die Daten verschiedener Zeiträume zugegriffen werden</w:t>
            </w:r>
          </w:p>
          <w:p w14:paraId="5F58B0FB" w14:textId="09C8A10C" w:rsidR="004B3F1B" w:rsidRPr="00717A05" w:rsidRDefault="002A293D" w:rsidP="000C6EEE">
            <w:pPr>
              <w:numPr>
                <w:ilvl w:val="0"/>
                <w:numId w:val="4"/>
              </w:numPr>
              <w:outlineLvl w:val="0"/>
              <w:rPr>
                <w:rFonts w:cs="Arial"/>
              </w:rPr>
            </w:pPr>
            <w:r>
              <w:rPr>
                <w:rFonts w:cs="Arial"/>
              </w:rPr>
              <w:t>Diese Daten können abgebildet werden</w:t>
            </w:r>
          </w:p>
        </w:tc>
      </w:tr>
      <w:tr w:rsidR="004B3F1B" w:rsidRPr="001569DA" w14:paraId="58C22756" w14:textId="77777777" w:rsidTr="20457BA4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4D7F23A" w14:textId="77777777" w:rsidR="004B3F1B" w:rsidRPr="00716B35" w:rsidRDefault="004B3F1B" w:rsidP="000C6EEE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0B65BAF6" w14:textId="43BB1233" w:rsidR="004B3F1B" w:rsidRPr="00717A05" w:rsidRDefault="009A3CC5" w:rsidP="00717A05">
            <w:pPr>
              <w:pStyle w:val="Kopfzeile"/>
              <w:tabs>
                <w:tab w:val="clear" w:pos="4536"/>
                <w:tab w:val="clear" w:pos="9072"/>
              </w:tabs>
              <w:outlineLvl w:val="0"/>
              <w:rPr>
                <w:rFonts w:cs="Arial"/>
              </w:rPr>
            </w:pPr>
            <w:r>
              <w:rPr>
                <w:rFonts w:cs="Arial"/>
              </w:rPr>
              <w:t>Mittwoch</w:t>
            </w:r>
            <w:r w:rsidR="002A293D">
              <w:rPr>
                <w:rFonts w:cs="Arial"/>
              </w:rPr>
              <w:t xml:space="preserve"> verschiedenen Testdaten Diagramme zeichnen lassen</w:t>
            </w:r>
          </w:p>
        </w:tc>
      </w:tr>
    </w:tbl>
    <w:p w14:paraId="52A0CF59" w14:textId="77777777" w:rsidR="004B3F1B" w:rsidRDefault="004B3F1B" w:rsidP="004B3F1B"/>
    <w:p w14:paraId="5C06C1DF" w14:textId="214C84ED" w:rsidR="004061C0" w:rsidRDefault="00D5564F" w:rsidP="004B3F1B">
      <w:r>
        <w:rPr>
          <w:noProof/>
        </w:rPr>
        <w:lastRenderedPageBreak/>
        <w:drawing>
          <wp:anchor distT="0" distB="0" distL="114300" distR="114300" simplePos="0" relativeHeight="251663360" behindDoc="1" locked="0" layoutInCell="1" allowOverlap="1" wp14:anchorId="18DDD723" wp14:editId="2BD36399">
            <wp:simplePos x="0" y="0"/>
            <wp:positionH relativeFrom="column">
              <wp:posOffset>2580640</wp:posOffset>
            </wp:positionH>
            <wp:positionV relativeFrom="paragraph">
              <wp:posOffset>4445</wp:posOffset>
            </wp:positionV>
            <wp:extent cx="3219450" cy="7324725"/>
            <wp:effectExtent l="0" t="0" r="0" b="9525"/>
            <wp:wrapTight wrapText="bothSides">
              <wp:wrapPolygon edited="0">
                <wp:start x="0" y="0"/>
                <wp:lineTo x="0" y="21572"/>
                <wp:lineTo x="21472" y="21572"/>
                <wp:lineTo x="21472" y="0"/>
                <wp:lineTo x="0" y="0"/>
              </wp:wrapPolygon>
            </wp:wrapTight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732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01453">
        <w:tab/>
      </w:r>
      <w:r w:rsidR="00401453">
        <w:tab/>
      </w:r>
      <w:r w:rsidR="00401453">
        <w:tab/>
      </w:r>
    </w:p>
    <w:p w14:paraId="19E98B50" w14:textId="2F923BAE" w:rsidR="004061C0" w:rsidRDefault="004061C0" w:rsidP="004B3F1B"/>
    <w:p w14:paraId="1A04B4E5" w14:textId="24F12189" w:rsidR="004061C0" w:rsidRPr="004B3F1B" w:rsidRDefault="00D5564F" w:rsidP="004B3F1B">
      <w:r>
        <w:rPr>
          <w:noProof/>
        </w:rPr>
        <w:drawing>
          <wp:anchor distT="0" distB="0" distL="114300" distR="114300" simplePos="0" relativeHeight="251660288" behindDoc="0" locked="0" layoutInCell="1" allowOverlap="1" wp14:anchorId="1F00A3E6" wp14:editId="5FFEF65D">
            <wp:simplePos x="0" y="0"/>
            <wp:positionH relativeFrom="margin">
              <wp:align>left</wp:align>
            </wp:positionH>
            <wp:positionV relativeFrom="paragraph">
              <wp:posOffset>1522095</wp:posOffset>
            </wp:positionV>
            <wp:extent cx="2400935" cy="4236720"/>
            <wp:effectExtent l="0" t="0" r="0" b="0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935" cy="423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6DAD">
        <w:rPr>
          <w:noProof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0E2AA046" wp14:editId="45D8C0DF">
                <wp:simplePos x="0" y="0"/>
                <wp:positionH relativeFrom="margin">
                  <wp:align>right</wp:align>
                </wp:positionH>
                <wp:positionV relativeFrom="paragraph">
                  <wp:posOffset>7218045</wp:posOffset>
                </wp:positionV>
                <wp:extent cx="6105525" cy="635"/>
                <wp:effectExtent l="0" t="0" r="9525" b="8255"/>
                <wp:wrapTight wrapText="bothSides">
                  <wp:wrapPolygon edited="0">
                    <wp:start x="0" y="0"/>
                    <wp:lineTo x="0" y="20698"/>
                    <wp:lineTo x="21566" y="20698"/>
                    <wp:lineTo x="21566" y="0"/>
                    <wp:lineTo x="0" y="0"/>
                  </wp:wrapPolygon>
                </wp:wrapTight>
                <wp:docPr id="8" name="Textfeld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55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81AB02" w14:textId="75563451" w:rsidR="009A3CC5" w:rsidRPr="000B2045" w:rsidRDefault="009A3CC5" w:rsidP="00996DAD">
                            <w:pPr>
                              <w:pStyle w:val="Beschriftung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26" w:name="_Toc9020545"/>
                            <w:r>
                              <w:t xml:space="preserve">Abbildung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Abbildung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Mock-Up und Workflow zum Zeichnen von Diagrammen </w:t>
                            </w:r>
                            <w:r w:rsidRPr="006416FF">
                              <w:t>anhand der Messdaten</w:t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2AA046" id="Textfeld 8" o:spid="_x0000_s1027" type="#_x0000_t202" style="position:absolute;margin-left:429.55pt;margin-top:568.35pt;width:480.75pt;height:.05pt;z-index:-251650048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" stroked="f">
                <v:textbox style="mso-fit-shape-to-text:t" inset="0,0,0,0">
                  <w:txbxContent>
                    <w:p w14:paraId="3381AB02" w14:textId="75563451" w:rsidR="009A3CC5" w:rsidRPr="000B2045" w:rsidRDefault="009A3CC5" w:rsidP="00996DAD">
                      <w:pPr>
                        <w:pStyle w:val="Beschriftung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27" w:name="_Toc9020545"/>
                      <w:r>
                        <w:t xml:space="preserve">Abbildung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Abbildung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Mock-Up und Workflow zum Zeichnen von Diagrammen </w:t>
                      </w:r>
                      <w:r w:rsidRPr="006416FF">
                        <w:t>anhand der Messdaten</w:t>
                      </w:r>
                      <w:bookmarkEnd w:id="27"/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B6598B">
        <w:br w:type="page"/>
      </w:r>
    </w:p>
    <w:p w14:paraId="358F5993" w14:textId="77FE243B" w:rsidR="00E2626B" w:rsidRDefault="34E83C08" w:rsidP="00E2626B">
      <w:pPr>
        <w:pStyle w:val="berschrift2"/>
      </w:pPr>
      <w:bookmarkStart w:id="28" w:name="_Toc9020559"/>
      <w:r>
        <w:lastRenderedPageBreak/>
        <w:t xml:space="preserve">Verbraucher an </w:t>
      </w:r>
      <w:r w:rsidR="00D26682">
        <w:t xml:space="preserve">Batterie </w:t>
      </w:r>
      <w:r>
        <w:t>anschließen</w:t>
      </w:r>
      <w:bookmarkEnd w:id="28"/>
    </w:p>
    <w:p w14:paraId="478A232E" w14:textId="1974855D" w:rsidR="004B3F1B" w:rsidRDefault="004B3F1B" w:rsidP="004B3F1B"/>
    <w:tbl>
      <w:tblPr>
        <w:tblW w:w="9709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45" w:type="dxa"/>
          <w:left w:w="70" w:type="dxa"/>
          <w:bottom w:w="45" w:type="dxa"/>
          <w:right w:w="70" w:type="dxa"/>
        </w:tblCellMar>
        <w:tblLook w:val="0000" w:firstRow="0" w:lastRow="0" w:firstColumn="0" w:lastColumn="0" w:noHBand="0" w:noVBand="0"/>
      </w:tblPr>
      <w:tblGrid>
        <w:gridCol w:w="2055"/>
        <w:gridCol w:w="7654"/>
      </w:tblGrid>
      <w:tr w:rsidR="004B3F1B" w:rsidRPr="001569DA" w14:paraId="539F79CC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64A3883" w14:textId="77777777" w:rsidR="004B3F1B" w:rsidRPr="001569DA" w:rsidRDefault="004B3F1B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Zweck/Ziel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6B49925B" w14:textId="3BBDD600" w:rsidR="75215232" w:rsidRDefault="75215232" w:rsidP="00B624E1">
            <w:pPr>
              <w:spacing w:line="259" w:lineRule="auto"/>
            </w:pPr>
            <w:r w:rsidRPr="00B624E1">
              <w:rPr>
                <w:noProof/>
              </w:rPr>
              <w:t>Laptop und Smartphones sollen über die App geladen werden können</w:t>
            </w:r>
          </w:p>
          <w:p w14:paraId="6A6584AB" w14:textId="77777777" w:rsidR="004B3F1B" w:rsidRPr="001569DA" w:rsidRDefault="004B3F1B" w:rsidP="000C6EEE">
            <w:pPr>
              <w:keepNext/>
              <w:outlineLvl w:val="0"/>
              <w:rPr>
                <w:rFonts w:cs="Arial"/>
              </w:rPr>
            </w:pPr>
          </w:p>
        </w:tc>
      </w:tr>
      <w:tr w:rsidR="004B3F1B" w:rsidRPr="001569DA" w14:paraId="6BBFFAD5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810739B" w14:textId="77777777" w:rsidR="004B3F1B" w:rsidRPr="001569DA" w:rsidRDefault="004B3F1B" w:rsidP="000C6EEE">
            <w:pPr>
              <w:keepNext/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Akteu</w:t>
            </w:r>
            <w:r w:rsidRPr="001569DA">
              <w:rPr>
                <w:rFonts w:cs="Arial"/>
                <w:iCs/>
                <w:noProof/>
              </w:rPr>
              <w:t>r</w:t>
            </w:r>
            <w:r>
              <w:rPr>
                <w:rFonts w:cs="Arial"/>
                <w:iCs/>
                <w:noProof/>
              </w:rPr>
              <w:t>/Auslöser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1A2FDBC0" w14:textId="33A6E3D7" w:rsidR="004B3F1B" w:rsidRDefault="75215232" w:rsidP="000C6EEE">
            <w:pPr>
              <w:keepNext/>
              <w:outlineLvl w:val="0"/>
              <w:rPr>
                <w:rFonts w:cs="Arial"/>
              </w:rPr>
            </w:pPr>
            <w:r>
              <w:rPr>
                <w:rFonts w:cs="Arial"/>
              </w:rPr>
              <w:t>Anschluss von Verbrauchern an Batterie</w:t>
            </w:r>
          </w:p>
          <w:p w14:paraId="390E1171" w14:textId="77777777" w:rsidR="004B3F1B" w:rsidRPr="001569DA" w:rsidRDefault="004B3F1B" w:rsidP="000C6EEE">
            <w:pPr>
              <w:keepNext/>
              <w:outlineLvl w:val="0"/>
              <w:rPr>
                <w:rFonts w:cs="Arial"/>
              </w:rPr>
            </w:pPr>
          </w:p>
        </w:tc>
      </w:tr>
      <w:tr w:rsidR="004B3F1B" w:rsidRPr="001569DA" w14:paraId="541C0231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60108A6" w14:textId="77777777" w:rsidR="004B3F1B" w:rsidRPr="001569DA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Vorbeding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6322BE9" w14:textId="2C941217" w:rsidR="217395E1" w:rsidRDefault="217395E1" w:rsidP="00B624E1">
            <w:pPr>
              <w:numPr>
                <w:ilvl w:val="0"/>
                <w:numId w:val="4"/>
              </w:numPr>
              <w:spacing w:line="259" w:lineRule="auto"/>
            </w:pPr>
            <w:r w:rsidRPr="00B624E1">
              <w:rPr>
                <w:rFonts w:cs="Arial"/>
              </w:rPr>
              <w:t>Batterie ist geladen</w:t>
            </w:r>
          </w:p>
          <w:p w14:paraId="16B5B636" w14:textId="7DD8897E" w:rsidR="004B3F1B" w:rsidRPr="002715E7" w:rsidRDefault="52891193" w:rsidP="002715E7">
            <w:pPr>
              <w:numPr>
                <w:ilvl w:val="0"/>
                <w:numId w:val="4"/>
              </w:numPr>
              <w:spacing w:line="259" w:lineRule="auto"/>
            </w:pPr>
            <w:r w:rsidRPr="00B624E1">
              <w:rPr>
                <w:rFonts w:cs="Arial"/>
              </w:rPr>
              <w:t>Wechselrichter mit entsprechender Leistung wurde angeschlossen</w:t>
            </w:r>
          </w:p>
        </w:tc>
      </w:tr>
      <w:tr w:rsidR="002428CE" w:rsidRPr="001569DA" w14:paraId="4B5381AA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7705D17B" w14:textId="1D9E8C1D" w:rsidR="002428CE" w:rsidRDefault="00FD5F87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Daten-Input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5424B67" w14:textId="77777777" w:rsidR="002428CE" w:rsidRPr="00B624E1" w:rsidRDefault="002428CE" w:rsidP="00FD5F87">
            <w:pPr>
              <w:spacing w:line="259" w:lineRule="auto"/>
              <w:ind w:left="720"/>
              <w:rPr>
                <w:rFonts w:cs="Arial"/>
              </w:rPr>
            </w:pPr>
          </w:p>
        </w:tc>
      </w:tr>
      <w:tr w:rsidR="004B3F1B" w:rsidRPr="001569DA" w14:paraId="006CC90A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598FBF55" w14:textId="77777777" w:rsidR="004B3F1B" w:rsidRPr="001569DA" w:rsidRDefault="004B3F1B" w:rsidP="000C6EEE">
            <w:pPr>
              <w:outlineLvl w:val="0"/>
              <w:rPr>
                <w:rFonts w:cs="Arial"/>
                <w:iCs/>
                <w:color w:val="000080"/>
              </w:rPr>
            </w:pPr>
            <w:r>
              <w:rPr>
                <w:rFonts w:cs="Arial"/>
                <w:iCs/>
                <w:noProof/>
              </w:rPr>
              <w:t>Verarbeitungsschritte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933808B" w14:textId="5D0BCF9F" w:rsidR="004B3F1B" w:rsidRPr="001569DA" w:rsidRDefault="63CB793F" w:rsidP="63CB793F">
            <w:pPr>
              <w:numPr>
                <w:ilvl w:val="0"/>
                <w:numId w:val="29"/>
              </w:numPr>
              <w:spacing w:line="259" w:lineRule="auto"/>
            </w:pPr>
            <w:r w:rsidRPr="00B624E1">
              <w:rPr>
                <w:rFonts w:cs="Arial"/>
              </w:rPr>
              <w:t>Batteriestatus über App überprüfen</w:t>
            </w:r>
          </w:p>
          <w:p w14:paraId="34CEE67B" w14:textId="681B16D6" w:rsidR="004B3F1B" w:rsidRPr="001569DA" w:rsidRDefault="63CB793F" w:rsidP="02677FE0">
            <w:pPr>
              <w:numPr>
                <w:ilvl w:val="0"/>
                <w:numId w:val="29"/>
              </w:numPr>
              <w:spacing w:line="259" w:lineRule="auto"/>
            </w:pPr>
            <w:r w:rsidRPr="00B624E1">
              <w:rPr>
                <w:rFonts w:cs="Arial"/>
              </w:rPr>
              <w:t xml:space="preserve">Verbraucher an </w:t>
            </w:r>
            <w:r w:rsidR="14FF7CC5" w:rsidRPr="00B624E1">
              <w:rPr>
                <w:rFonts w:cs="Arial"/>
              </w:rPr>
              <w:t>W</w:t>
            </w:r>
            <w:r w:rsidR="02677FE0" w:rsidRPr="00B624E1">
              <w:rPr>
                <w:rFonts w:cs="Arial"/>
              </w:rPr>
              <w:t>echselrichter anschließen</w:t>
            </w:r>
          </w:p>
        </w:tc>
      </w:tr>
      <w:tr w:rsidR="004B3F1B" w:rsidRPr="001569DA" w14:paraId="3FDFB9E4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68693BA1" w14:textId="77777777" w:rsidR="004B3F1B" w:rsidRPr="001569DA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Ergebni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6AFC32F" w14:textId="0BAC94C8" w:rsidR="004B3F1B" w:rsidRPr="001569DA" w:rsidRDefault="2F24C410" w:rsidP="000C6EEE">
            <w:pPr>
              <w:rPr>
                <w:rFonts w:cs="Arial"/>
              </w:rPr>
            </w:pPr>
            <w:r w:rsidRPr="00B624E1">
              <w:rPr>
                <w:rFonts w:cs="Arial"/>
              </w:rPr>
              <w:t xml:space="preserve">Verbraucher werden von der Batterie </w:t>
            </w:r>
            <w:r w:rsidR="334B45A9" w:rsidRPr="00B624E1">
              <w:rPr>
                <w:rFonts w:cs="Arial"/>
              </w:rPr>
              <w:t>ü</w:t>
            </w:r>
            <w:r w:rsidR="02677FE0" w:rsidRPr="00B624E1">
              <w:rPr>
                <w:rFonts w:cs="Arial"/>
              </w:rPr>
              <w:t>ber den Wechselrichter mit 230V Wechselspannung versorgt (Modifizierte</w:t>
            </w:r>
          </w:p>
        </w:tc>
      </w:tr>
      <w:tr w:rsidR="004B3F1B" w:rsidRPr="001569DA" w14:paraId="4DBFB62A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04EB352D" w14:textId="77777777" w:rsidR="004B3F1B" w:rsidRDefault="004B3F1B" w:rsidP="000C6EEE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</w:rPr>
              <w:t>Fehlerhandli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79E127C5" w14:textId="39CE46A1" w:rsidR="004B3F1B" w:rsidRDefault="496B8BD2" w:rsidP="00FD5F87">
            <w:pPr>
              <w:spacing w:line="259" w:lineRule="auto"/>
              <w:rPr>
                <w:rFonts w:cs="Arial"/>
              </w:rPr>
            </w:pPr>
            <w:r w:rsidRPr="00B624E1">
              <w:rPr>
                <w:rFonts w:cs="Arial"/>
              </w:rPr>
              <w:t>Tiefentladeschutz vom Wechselrichter schaltet Stromzufuhr</w:t>
            </w:r>
            <w:r w:rsidR="1FB1A03D" w:rsidRPr="00B624E1">
              <w:rPr>
                <w:rFonts w:cs="Arial"/>
              </w:rPr>
              <w:t xml:space="preserve"> bei zu niedrigem </w:t>
            </w:r>
            <w:r w:rsidR="006D7F3A">
              <w:rPr>
                <w:rFonts w:cs="Arial"/>
              </w:rPr>
              <w:t>Ladezustand</w:t>
            </w:r>
            <w:r w:rsidR="1FB1A03D" w:rsidRPr="00B624E1">
              <w:rPr>
                <w:rFonts w:cs="Arial"/>
              </w:rPr>
              <w:t xml:space="preserve"> der Batterie ab</w:t>
            </w:r>
          </w:p>
        </w:tc>
      </w:tr>
      <w:tr w:rsidR="00FD5F87" w:rsidRPr="001569DA" w14:paraId="7D7BFC41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468D780C" w14:textId="7B3730B4" w:rsidR="00FD5F87" w:rsidRDefault="00FD5F87" w:rsidP="00FD5F87">
            <w:pPr>
              <w:outlineLvl w:val="0"/>
              <w:rPr>
                <w:rFonts w:cs="Arial"/>
                <w:iCs/>
                <w:noProof/>
              </w:rPr>
            </w:pPr>
            <w:r>
              <w:rPr>
                <w:rFonts w:cs="Arial"/>
                <w:iCs/>
                <w:noProof/>
                <w:lang w:val="en-US"/>
              </w:rPr>
              <w:t>Anforderung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3C4350B5" w14:textId="1A6926CB" w:rsidR="00FD5F87" w:rsidRPr="00B624E1" w:rsidRDefault="00E20476" w:rsidP="00FD5F87">
            <w:pPr>
              <w:spacing w:line="259" w:lineRule="auto"/>
              <w:rPr>
                <w:rFonts w:cs="Arial"/>
              </w:rPr>
            </w:pPr>
            <w:r>
              <w:rPr>
                <w:rFonts w:cs="Arial"/>
              </w:rPr>
              <w:t>Geräte werden geladen</w:t>
            </w:r>
          </w:p>
        </w:tc>
      </w:tr>
      <w:tr w:rsidR="00FD5F87" w:rsidRPr="001569DA" w14:paraId="08013765" w14:textId="77777777" w:rsidTr="0F5B5618">
        <w:tc>
          <w:tcPr>
            <w:tcW w:w="2055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E6E6E6"/>
            <w:tcMar>
              <w:top w:w="57" w:type="dxa"/>
              <w:bottom w:w="57" w:type="dxa"/>
            </w:tcMar>
          </w:tcPr>
          <w:p w14:paraId="2D1204E5" w14:textId="77777777" w:rsidR="00FD5F87" w:rsidRPr="00716B35" w:rsidRDefault="00FD5F87" w:rsidP="00FD5F87">
            <w:pPr>
              <w:outlineLvl w:val="0"/>
              <w:rPr>
                <w:rFonts w:cs="Arial"/>
                <w:iCs/>
                <w:noProof/>
                <w:lang w:val="en-US"/>
              </w:rPr>
            </w:pPr>
            <w:r w:rsidRPr="00716B35">
              <w:rPr>
                <w:rFonts w:cs="Arial"/>
                <w:iCs/>
                <w:noProof/>
                <w:lang w:val="en-US"/>
              </w:rPr>
              <w:t>Test Cases</w:t>
            </w:r>
          </w:p>
        </w:tc>
        <w:tc>
          <w:tcPr>
            <w:tcW w:w="7654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tcMar>
              <w:top w:w="57" w:type="dxa"/>
              <w:bottom w:w="57" w:type="dxa"/>
            </w:tcMar>
          </w:tcPr>
          <w:p w14:paraId="27BFE6AD" w14:textId="5E0B6ED8" w:rsidR="00FD5F87" w:rsidRPr="002715E7" w:rsidRDefault="00FD5F87" w:rsidP="002715E7">
            <w:pPr>
              <w:pStyle w:val="Kopfzeile"/>
              <w:numPr>
                <w:ilvl w:val="0"/>
                <w:numId w:val="5"/>
              </w:numPr>
              <w:spacing w:line="259" w:lineRule="auto"/>
            </w:pPr>
            <w:r w:rsidRPr="00B624E1">
              <w:rPr>
                <w:rFonts w:cs="Arial"/>
              </w:rPr>
              <w:t>Verbraucher über Wechselrichter anschließen und überprüfen, ob diese genügend mit Strom versorgt werden</w:t>
            </w:r>
          </w:p>
        </w:tc>
      </w:tr>
    </w:tbl>
    <w:p w14:paraId="0C8FE7CE" w14:textId="77777777" w:rsidR="00157544" w:rsidRPr="001569DA" w:rsidRDefault="00157544"/>
    <w:bookmarkEnd w:id="18"/>
    <w:p w14:paraId="2014E669" w14:textId="0D873AD6" w:rsidR="0036699C" w:rsidRPr="001569DA" w:rsidRDefault="00167931">
      <w:pPr>
        <w:pStyle w:val="berschrift1"/>
      </w:pPr>
      <w:r>
        <w:br w:type="page"/>
      </w:r>
      <w:bookmarkStart w:id="29" w:name="_Toc9020560"/>
      <w:r w:rsidR="00F8740F">
        <w:lastRenderedPageBreak/>
        <w:t>Benötigte Hardware</w:t>
      </w:r>
      <w:bookmarkEnd w:id="29"/>
    </w:p>
    <w:p w14:paraId="41004F19" w14:textId="77777777" w:rsidR="0036699C" w:rsidRPr="001569DA" w:rsidRDefault="0036699C">
      <w:pPr>
        <w:rPr>
          <w:rFonts w:cs="Arial"/>
        </w:rPr>
      </w:pPr>
    </w:p>
    <w:tbl>
      <w:tblPr>
        <w:tblW w:w="95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"/>
        <w:gridCol w:w="3493"/>
        <w:gridCol w:w="4820"/>
        <w:gridCol w:w="850"/>
      </w:tblGrid>
      <w:tr w:rsidR="00FD7888" w:rsidRPr="001569DA" w14:paraId="00A3A8CA" w14:textId="77777777" w:rsidTr="001E63DE">
        <w:trPr>
          <w:cantSplit/>
          <w:tblHeader/>
        </w:trPr>
        <w:tc>
          <w:tcPr>
            <w:tcW w:w="360" w:type="dxa"/>
            <w:shd w:val="pct20" w:color="auto" w:fill="auto"/>
          </w:tcPr>
          <w:p w14:paraId="00B8D6FB" w14:textId="77777777" w:rsidR="00FD7888" w:rsidRPr="001569DA" w:rsidRDefault="00FD7888">
            <w:pPr>
              <w:pStyle w:val="Tableheader"/>
              <w:rPr>
                <w:rFonts w:ascii="Arial" w:hAnsi="Arial" w:cs="Arial"/>
                <w:lang w:val="de-DE"/>
              </w:rPr>
            </w:pPr>
            <w:r w:rsidRPr="001569DA">
              <w:rPr>
                <w:rFonts w:ascii="Arial" w:hAnsi="Arial" w:cs="Arial"/>
                <w:lang w:val="de-DE"/>
              </w:rPr>
              <w:t>#</w:t>
            </w:r>
          </w:p>
        </w:tc>
        <w:tc>
          <w:tcPr>
            <w:tcW w:w="3493" w:type="dxa"/>
            <w:shd w:val="pct20" w:color="auto" w:fill="auto"/>
          </w:tcPr>
          <w:p w14:paraId="77CF76ED" w14:textId="7CEA8542" w:rsidR="00FD7888" w:rsidRPr="001569DA" w:rsidRDefault="00FD7888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Name</w:t>
            </w:r>
          </w:p>
        </w:tc>
        <w:tc>
          <w:tcPr>
            <w:tcW w:w="4820" w:type="dxa"/>
            <w:shd w:val="pct20" w:color="auto" w:fill="auto"/>
          </w:tcPr>
          <w:p w14:paraId="1B9FBFDD" w14:textId="08A96334" w:rsidR="00FD7888" w:rsidRPr="001569DA" w:rsidRDefault="00FD7888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Beschreibung</w:t>
            </w:r>
          </w:p>
        </w:tc>
        <w:tc>
          <w:tcPr>
            <w:tcW w:w="850" w:type="dxa"/>
            <w:shd w:val="pct20" w:color="auto" w:fill="auto"/>
          </w:tcPr>
          <w:p w14:paraId="468A569D" w14:textId="19D4C995" w:rsidR="00FD7888" w:rsidRPr="001569DA" w:rsidRDefault="00F52E65">
            <w:pPr>
              <w:pStyle w:val="Tableheader"/>
              <w:rPr>
                <w:rFonts w:ascii="Arial" w:hAnsi="Arial" w:cs="Arial"/>
                <w:lang w:val="de-DE"/>
              </w:rPr>
            </w:pPr>
            <w:r>
              <w:rPr>
                <w:rFonts w:ascii="Arial" w:hAnsi="Arial" w:cs="Arial"/>
                <w:lang w:val="de-DE"/>
              </w:rPr>
              <w:t>Menge</w:t>
            </w:r>
          </w:p>
        </w:tc>
      </w:tr>
      <w:tr w:rsidR="00FD7888" w:rsidRPr="001569DA" w14:paraId="2935A7A7" w14:textId="77777777" w:rsidTr="001E63DE">
        <w:trPr>
          <w:cantSplit/>
        </w:trPr>
        <w:tc>
          <w:tcPr>
            <w:tcW w:w="360" w:type="dxa"/>
          </w:tcPr>
          <w:p w14:paraId="065D2414" w14:textId="77777777" w:rsidR="00FD7888" w:rsidRPr="001569DA" w:rsidRDefault="00FD788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493" w:type="dxa"/>
          </w:tcPr>
          <w:p w14:paraId="1D5B50E7" w14:textId="3D217769" w:rsidR="00FD7888" w:rsidRPr="001569DA" w:rsidRDefault="00200CD2" w:rsidP="00407D5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arpanel</w:t>
            </w:r>
            <w:r w:rsidR="00922570">
              <w:rPr>
                <w:rFonts w:ascii="Arial" w:hAnsi="Arial" w:cs="Arial"/>
              </w:rPr>
              <w:t xml:space="preserve"> WS120SF</w:t>
            </w:r>
          </w:p>
        </w:tc>
        <w:tc>
          <w:tcPr>
            <w:tcW w:w="4820" w:type="dxa"/>
          </w:tcPr>
          <w:p w14:paraId="7017D0F4" w14:textId="0C78CF9E" w:rsidR="00FD7888" w:rsidRPr="001569DA" w:rsidRDefault="0059053A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0 W Solarpanel zur Stromerzeugung</w:t>
            </w:r>
          </w:p>
        </w:tc>
        <w:tc>
          <w:tcPr>
            <w:tcW w:w="850" w:type="dxa"/>
          </w:tcPr>
          <w:p w14:paraId="6ABA0861" w14:textId="21784C96" w:rsidR="00FD7888" w:rsidRPr="001569DA" w:rsidRDefault="0059053A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FD7888" w:rsidRPr="001569DA" w14:paraId="67C0C651" w14:textId="77777777" w:rsidTr="001E63DE">
        <w:trPr>
          <w:cantSplit/>
        </w:trPr>
        <w:tc>
          <w:tcPr>
            <w:tcW w:w="360" w:type="dxa"/>
          </w:tcPr>
          <w:p w14:paraId="308D56CC" w14:textId="0E7DA0BC" w:rsidR="00FD7888" w:rsidRDefault="00F52E65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493" w:type="dxa"/>
          </w:tcPr>
          <w:p w14:paraId="797E50C6" w14:textId="030285F0" w:rsidR="00FD7888" w:rsidRDefault="00F52E65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ar Laderegler</w:t>
            </w:r>
            <w:r w:rsidR="00C378C5">
              <w:rPr>
                <w:rFonts w:ascii="Arial" w:hAnsi="Arial" w:cs="Arial"/>
              </w:rPr>
              <w:t xml:space="preserve"> PEKO10</w:t>
            </w:r>
          </w:p>
        </w:tc>
        <w:tc>
          <w:tcPr>
            <w:tcW w:w="4820" w:type="dxa"/>
          </w:tcPr>
          <w:p w14:paraId="7B04FA47" w14:textId="75BB7E89" w:rsidR="00FD7888" w:rsidRDefault="006F6B19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A PWM-Laderegler für 12V Systeme</w:t>
            </w:r>
          </w:p>
        </w:tc>
        <w:tc>
          <w:tcPr>
            <w:tcW w:w="850" w:type="dxa"/>
          </w:tcPr>
          <w:p w14:paraId="568C698B" w14:textId="34F24641" w:rsidR="00FD7888" w:rsidRDefault="006F6B19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F6B19" w:rsidRPr="001569DA" w14:paraId="07243D33" w14:textId="77777777" w:rsidTr="001E63DE">
        <w:trPr>
          <w:cantSplit/>
        </w:trPr>
        <w:tc>
          <w:tcPr>
            <w:tcW w:w="360" w:type="dxa"/>
          </w:tcPr>
          <w:p w14:paraId="6A0CF507" w14:textId="09CCE6DF" w:rsidR="006F6B19" w:rsidRDefault="0022066F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493" w:type="dxa"/>
          </w:tcPr>
          <w:p w14:paraId="0E210F8C" w14:textId="144636FE" w:rsidR="006F6B19" w:rsidRDefault="00706324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M Batterie</w:t>
            </w:r>
          </w:p>
        </w:tc>
        <w:tc>
          <w:tcPr>
            <w:tcW w:w="4820" w:type="dxa"/>
          </w:tcPr>
          <w:p w14:paraId="255E26F5" w14:textId="631F8BCC" w:rsidR="006F6B19" w:rsidRDefault="00706811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V AGM Batterie 20 Ah (</w:t>
            </w:r>
            <w:r w:rsidR="00027288">
              <w:rPr>
                <w:rFonts w:ascii="Arial" w:hAnsi="Arial" w:cs="Arial"/>
              </w:rPr>
              <w:t>max. Entladestrom 300A)</w:t>
            </w:r>
          </w:p>
        </w:tc>
        <w:tc>
          <w:tcPr>
            <w:tcW w:w="850" w:type="dxa"/>
          </w:tcPr>
          <w:p w14:paraId="28094837" w14:textId="4C42F4EA" w:rsidR="006F6B19" w:rsidRDefault="0002728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F6B19" w:rsidRPr="001569DA" w14:paraId="27321973" w14:textId="77777777" w:rsidTr="001E63DE">
        <w:trPr>
          <w:cantSplit/>
        </w:trPr>
        <w:tc>
          <w:tcPr>
            <w:tcW w:w="360" w:type="dxa"/>
          </w:tcPr>
          <w:p w14:paraId="658A1CB1" w14:textId="14C1C13F" w:rsidR="006F6B19" w:rsidRDefault="0022066F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493" w:type="dxa"/>
          </w:tcPr>
          <w:p w14:paraId="7E7B9E58" w14:textId="3976EC47" w:rsidR="006F6B19" w:rsidRDefault="005721C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echselrichter</w:t>
            </w:r>
          </w:p>
        </w:tc>
        <w:tc>
          <w:tcPr>
            <w:tcW w:w="4820" w:type="dxa"/>
          </w:tcPr>
          <w:p w14:paraId="67769352" w14:textId="73DDBCCC" w:rsidR="006F6B19" w:rsidRDefault="005721C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0W Wechselrichter mit 12V Zigarettensteckdose</w:t>
            </w:r>
          </w:p>
        </w:tc>
        <w:tc>
          <w:tcPr>
            <w:tcW w:w="850" w:type="dxa"/>
          </w:tcPr>
          <w:p w14:paraId="4AFEACA5" w14:textId="13546112" w:rsidR="006F6B19" w:rsidRDefault="001E21A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F6B19" w:rsidRPr="001569DA" w14:paraId="2848D2A9" w14:textId="77777777" w:rsidTr="001E63DE">
        <w:trPr>
          <w:cantSplit/>
        </w:trPr>
        <w:tc>
          <w:tcPr>
            <w:tcW w:w="360" w:type="dxa"/>
          </w:tcPr>
          <w:p w14:paraId="67C32817" w14:textId="681F4542" w:rsidR="006F6B19" w:rsidRDefault="0022066F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493" w:type="dxa"/>
          </w:tcPr>
          <w:p w14:paraId="44E5E6B4" w14:textId="7B1D94FC" w:rsidR="006F6B19" w:rsidRDefault="005721C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omstärkesensor ACS712</w:t>
            </w:r>
          </w:p>
        </w:tc>
        <w:tc>
          <w:tcPr>
            <w:tcW w:w="4820" w:type="dxa"/>
          </w:tcPr>
          <w:p w14:paraId="42D053E4" w14:textId="503696E0" w:rsidR="006F6B19" w:rsidRDefault="00F06FA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0-30A </w:t>
            </w:r>
            <w:r w:rsidR="00D36BD1">
              <w:rPr>
                <w:rFonts w:ascii="Arial" w:hAnsi="Arial" w:cs="Arial"/>
              </w:rPr>
              <w:t>Input</w:t>
            </w:r>
            <w:r>
              <w:rPr>
                <w:rFonts w:ascii="Arial" w:hAnsi="Arial" w:cs="Arial"/>
              </w:rPr>
              <w:t xml:space="preserve">, </w:t>
            </w:r>
            <w:r w:rsidR="00687D7A">
              <w:rPr>
                <w:rFonts w:ascii="Arial" w:hAnsi="Arial" w:cs="Arial"/>
              </w:rPr>
              <w:t>Passive Stromstärkemessung mit dem Hall-Effekt,</w:t>
            </w:r>
            <w:r>
              <w:rPr>
                <w:rFonts w:ascii="Arial" w:hAnsi="Arial" w:cs="Arial"/>
              </w:rPr>
              <w:t xml:space="preserve"> </w:t>
            </w:r>
            <w:r w:rsidR="00795BA0">
              <w:rPr>
                <w:rFonts w:ascii="Arial" w:hAnsi="Arial" w:cs="Arial"/>
              </w:rPr>
              <w:t>analoges Output-Signal</w:t>
            </w:r>
          </w:p>
        </w:tc>
        <w:tc>
          <w:tcPr>
            <w:tcW w:w="850" w:type="dxa"/>
          </w:tcPr>
          <w:p w14:paraId="4D2F3D20" w14:textId="271CA018" w:rsidR="006F6B19" w:rsidRDefault="001E21A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6F6B19" w:rsidRPr="001569DA" w14:paraId="31132746" w14:textId="77777777" w:rsidTr="001E63DE">
        <w:trPr>
          <w:cantSplit/>
        </w:trPr>
        <w:tc>
          <w:tcPr>
            <w:tcW w:w="360" w:type="dxa"/>
          </w:tcPr>
          <w:p w14:paraId="02A32003" w14:textId="12B0D7BC" w:rsidR="006F6B19" w:rsidRDefault="0022066F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493" w:type="dxa"/>
          </w:tcPr>
          <w:p w14:paraId="470FCA76" w14:textId="68FBC360" w:rsidR="006F6B19" w:rsidRDefault="007F5B5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pannungssenor</w:t>
            </w:r>
          </w:p>
        </w:tc>
        <w:tc>
          <w:tcPr>
            <w:tcW w:w="4820" w:type="dxa"/>
          </w:tcPr>
          <w:p w14:paraId="43D6F3A0" w14:textId="2F67D68A" w:rsidR="006F6B19" w:rsidRDefault="00A9010B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0-25V </w:t>
            </w:r>
            <w:r w:rsidR="00D36BD1">
              <w:rPr>
                <w:rFonts w:ascii="Arial" w:hAnsi="Arial" w:cs="Arial"/>
              </w:rPr>
              <w:t xml:space="preserve">Input, passiv gekühlte </w:t>
            </w:r>
            <w:r>
              <w:rPr>
                <w:rFonts w:ascii="Arial" w:hAnsi="Arial" w:cs="Arial"/>
              </w:rPr>
              <w:t>Spannungsmessung</w:t>
            </w:r>
            <w:r w:rsidR="00100E68">
              <w:rPr>
                <w:rFonts w:ascii="Arial" w:hAnsi="Arial" w:cs="Arial"/>
              </w:rPr>
              <w:t xml:space="preserve"> (Spannungsteiler)</w:t>
            </w:r>
            <w:r>
              <w:rPr>
                <w:rFonts w:ascii="Arial" w:hAnsi="Arial" w:cs="Arial"/>
              </w:rPr>
              <w:t>,</w:t>
            </w:r>
            <w:r w:rsidR="00795BA0">
              <w:rPr>
                <w:rFonts w:ascii="Arial" w:hAnsi="Arial" w:cs="Arial"/>
              </w:rPr>
              <w:t xml:space="preserve"> analoges Output-Signal</w:t>
            </w:r>
          </w:p>
        </w:tc>
        <w:tc>
          <w:tcPr>
            <w:tcW w:w="850" w:type="dxa"/>
          </w:tcPr>
          <w:p w14:paraId="284D1B0A" w14:textId="1036872C" w:rsidR="006F6B19" w:rsidRDefault="001E21A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7F5B58" w:rsidRPr="001569DA" w14:paraId="2336B370" w14:textId="77777777" w:rsidTr="001E63DE">
        <w:trPr>
          <w:cantSplit/>
        </w:trPr>
        <w:tc>
          <w:tcPr>
            <w:tcW w:w="360" w:type="dxa"/>
          </w:tcPr>
          <w:p w14:paraId="6CD86253" w14:textId="0CE20ACB" w:rsidR="007F5B58" w:rsidRDefault="007F5B5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493" w:type="dxa"/>
          </w:tcPr>
          <w:p w14:paraId="44410197" w14:textId="7AD56A71" w:rsidR="007F5B58" w:rsidRDefault="001314CC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nalog-Digital-Wandler </w:t>
            </w:r>
            <w:r w:rsidR="00325BAE">
              <w:rPr>
                <w:rFonts w:ascii="Arial" w:hAnsi="Arial" w:cs="Arial"/>
              </w:rPr>
              <w:t xml:space="preserve">(ADC) </w:t>
            </w:r>
            <w:r w:rsidR="006F5373">
              <w:rPr>
                <w:rFonts w:ascii="Arial" w:hAnsi="Arial" w:cs="Arial"/>
              </w:rPr>
              <w:t>MCP3008</w:t>
            </w:r>
          </w:p>
        </w:tc>
        <w:tc>
          <w:tcPr>
            <w:tcW w:w="4820" w:type="dxa"/>
          </w:tcPr>
          <w:p w14:paraId="0CE6C604" w14:textId="5E91D107" w:rsidR="007F5B58" w:rsidRDefault="00E80485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-Channel, 10-Bit</w:t>
            </w:r>
            <w:r w:rsidR="00325BAE">
              <w:rPr>
                <w:rFonts w:ascii="Arial" w:hAnsi="Arial" w:cs="Arial"/>
              </w:rPr>
              <w:t xml:space="preserve"> ADC</w:t>
            </w:r>
            <w:r>
              <w:rPr>
                <w:rFonts w:ascii="Arial" w:hAnsi="Arial" w:cs="Arial"/>
              </w:rPr>
              <w:t xml:space="preserve"> </w:t>
            </w:r>
            <w:r w:rsidR="00325BAE">
              <w:rPr>
                <w:rFonts w:ascii="Arial" w:hAnsi="Arial" w:cs="Arial"/>
              </w:rPr>
              <w:t>mit SPI Interface</w:t>
            </w:r>
          </w:p>
        </w:tc>
        <w:tc>
          <w:tcPr>
            <w:tcW w:w="850" w:type="dxa"/>
          </w:tcPr>
          <w:p w14:paraId="0C4737DC" w14:textId="16EC5D48" w:rsidR="007F5B58" w:rsidRDefault="001E21A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7F5B58" w:rsidRPr="001569DA" w14:paraId="7246456B" w14:textId="77777777" w:rsidTr="001E63DE">
        <w:trPr>
          <w:cantSplit/>
        </w:trPr>
        <w:tc>
          <w:tcPr>
            <w:tcW w:w="360" w:type="dxa"/>
          </w:tcPr>
          <w:p w14:paraId="4E0222E5" w14:textId="56C4B708" w:rsidR="007F5B58" w:rsidRDefault="007F5B58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493" w:type="dxa"/>
          </w:tcPr>
          <w:p w14:paraId="43019703" w14:textId="0317D437" w:rsidR="007F5B58" w:rsidRDefault="006F537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aspberry Pi 3</w:t>
            </w:r>
          </w:p>
        </w:tc>
        <w:tc>
          <w:tcPr>
            <w:tcW w:w="4820" w:type="dxa"/>
          </w:tcPr>
          <w:p w14:paraId="2F0B368B" w14:textId="51D8DAE5" w:rsidR="007F5B58" w:rsidRDefault="000F304A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inplatinencomputer</w:t>
            </w:r>
            <w:r w:rsidR="001E63DE">
              <w:rPr>
                <w:rFonts w:ascii="Arial" w:hAnsi="Arial" w:cs="Arial"/>
              </w:rPr>
              <w:t xml:space="preserve"> für die Messung, Kommunikation und Datenbank</w:t>
            </w:r>
          </w:p>
        </w:tc>
        <w:tc>
          <w:tcPr>
            <w:tcW w:w="850" w:type="dxa"/>
          </w:tcPr>
          <w:p w14:paraId="5C382DEA" w14:textId="04C352C6" w:rsidR="007F5B58" w:rsidRDefault="001E21A3">
            <w:pPr>
              <w:pStyle w:val="Tableconten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</w:tbl>
    <w:p w14:paraId="6AA258D8" w14:textId="77777777" w:rsidR="0036699C" w:rsidRPr="001569DA" w:rsidRDefault="0036699C">
      <w:pPr>
        <w:rPr>
          <w:rFonts w:cs="Arial"/>
        </w:rPr>
      </w:pPr>
    </w:p>
    <w:p w14:paraId="370B3C98" w14:textId="7EDD43EF" w:rsidR="00AA3FB0" w:rsidRDefault="00AA3FB0" w:rsidP="00AA3FB0">
      <w:pPr>
        <w:pStyle w:val="berschrift1"/>
      </w:pPr>
      <w:bookmarkStart w:id="30" w:name="_Toc9020561"/>
      <w:r>
        <w:t>Lizenzmodell</w:t>
      </w:r>
      <w:bookmarkEnd w:id="30"/>
    </w:p>
    <w:p w14:paraId="098418BF" w14:textId="77777777" w:rsidR="00FF43A9" w:rsidRPr="00FF43A9" w:rsidRDefault="00FF43A9" w:rsidP="00FF43A9"/>
    <w:p w14:paraId="7A21D45F" w14:textId="77777777" w:rsidR="00FF43A9" w:rsidRPr="00757A77" w:rsidRDefault="00FF43A9" w:rsidP="00FF43A9">
      <w:r>
        <w:t>Das Thema Nachhaltigkeit und erneuerbare Energien wird in der Zukunft immer wichtiger. Daher wird der Quellcode für dieses Projekt wird mit der MIT-Lizenz zur Verfügung gestellt. So kann er von jedem für zukünftige Projekte frei genutzt und verändert werden.</w:t>
      </w:r>
    </w:p>
    <w:p w14:paraId="74714F03" w14:textId="39F10ED7" w:rsidR="00032147" w:rsidRDefault="00032147" w:rsidP="00032147"/>
    <w:p w14:paraId="1D994E76" w14:textId="2312EA1B" w:rsidR="00CE6F25" w:rsidRPr="00CE6F25" w:rsidRDefault="00032147" w:rsidP="00CE6F25">
      <w:pPr>
        <w:pStyle w:val="berschrift1"/>
      </w:pPr>
      <w:bookmarkStart w:id="31" w:name="_Toc9020562"/>
      <w:r>
        <w:t>Backlog</w:t>
      </w:r>
      <w:bookmarkEnd w:id="31"/>
    </w:p>
    <w:p w14:paraId="0C6AC8B3" w14:textId="298B2069" w:rsidR="005C1562" w:rsidRDefault="005C1562" w:rsidP="005C1562"/>
    <w:tbl>
      <w:tblPr>
        <w:tblW w:w="9629" w:type="dxa"/>
        <w:tblLook w:val="04A0" w:firstRow="1" w:lastRow="0" w:firstColumn="1" w:lastColumn="0" w:noHBand="0" w:noVBand="1"/>
      </w:tblPr>
      <w:tblGrid>
        <w:gridCol w:w="1671"/>
        <w:gridCol w:w="5740"/>
        <w:gridCol w:w="2218"/>
      </w:tblGrid>
      <w:tr w:rsidR="000D75B6" w:rsidRPr="000D75B6" w14:paraId="6AE3A51F" w14:textId="77777777" w:rsidTr="002A0EE4">
        <w:trPr>
          <w:trHeight w:val="315"/>
        </w:trPr>
        <w:tc>
          <w:tcPr>
            <w:tcW w:w="1671" w:type="dxa"/>
            <w:tcBorders>
              <w:top w:val="single" w:sz="8" w:space="0" w:color="B1BBCC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DFE3E8"/>
            <w:noWrap/>
            <w:vAlign w:val="center"/>
            <w:hideMark/>
          </w:tcPr>
          <w:p w14:paraId="5B9C8FC9" w14:textId="77777777" w:rsidR="000D75B6" w:rsidRPr="000D75B6" w:rsidRDefault="000D75B6" w:rsidP="000D75B6">
            <w:pPr>
              <w:rPr>
                <w:rFonts w:ascii="Calibri" w:hAnsi="Calibri"/>
                <w:color w:val="363636"/>
                <w:lang w:val="en-US" w:eastAsia="en-US"/>
              </w:rPr>
            </w:pPr>
            <w:r w:rsidRPr="000D75B6">
              <w:rPr>
                <w:rFonts w:ascii="Calibri" w:hAnsi="Calibri"/>
                <w:color w:val="363636"/>
                <w:lang w:eastAsia="en-US"/>
              </w:rPr>
              <w:t>Vorgangsnummer</w:t>
            </w:r>
          </w:p>
        </w:tc>
        <w:tc>
          <w:tcPr>
            <w:tcW w:w="5740" w:type="dxa"/>
            <w:tcBorders>
              <w:top w:val="single" w:sz="8" w:space="0" w:color="B1BBCC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DFE3E8"/>
            <w:noWrap/>
            <w:vAlign w:val="center"/>
            <w:hideMark/>
          </w:tcPr>
          <w:p w14:paraId="2044EA23" w14:textId="77777777" w:rsidR="000D75B6" w:rsidRPr="000D75B6" w:rsidRDefault="000D75B6" w:rsidP="000D75B6">
            <w:pPr>
              <w:rPr>
                <w:rFonts w:ascii="Calibri" w:hAnsi="Calibri"/>
                <w:color w:val="363636"/>
                <w:lang w:val="en-US" w:eastAsia="en-US"/>
              </w:rPr>
            </w:pPr>
            <w:r w:rsidRPr="000D75B6">
              <w:rPr>
                <w:rFonts w:ascii="Calibri" w:hAnsi="Calibri"/>
                <w:color w:val="363636"/>
                <w:lang w:eastAsia="en-US"/>
              </w:rPr>
              <w:t>Vorgangsname</w:t>
            </w:r>
          </w:p>
        </w:tc>
        <w:tc>
          <w:tcPr>
            <w:tcW w:w="2218" w:type="dxa"/>
            <w:tcBorders>
              <w:top w:val="single" w:sz="8" w:space="0" w:color="B1BBCC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DFE3E8"/>
            <w:noWrap/>
            <w:vAlign w:val="center"/>
            <w:hideMark/>
          </w:tcPr>
          <w:p w14:paraId="0ED70B92" w14:textId="77777777" w:rsidR="000D75B6" w:rsidRPr="000D75B6" w:rsidRDefault="000D75B6" w:rsidP="000D75B6">
            <w:pPr>
              <w:rPr>
                <w:rFonts w:ascii="Calibri" w:hAnsi="Calibri"/>
                <w:color w:val="363636"/>
                <w:lang w:val="en-US" w:eastAsia="en-US"/>
              </w:rPr>
            </w:pPr>
            <w:r w:rsidRPr="000D75B6">
              <w:rPr>
                <w:rFonts w:ascii="Calibri" w:hAnsi="Calibri"/>
                <w:color w:val="363636"/>
                <w:lang w:eastAsia="en-US"/>
              </w:rPr>
              <w:t>Anforderungsreferenz (Lastenheft)</w:t>
            </w:r>
          </w:p>
        </w:tc>
      </w:tr>
      <w:tr w:rsidR="000D75B6" w:rsidRPr="000D75B6" w14:paraId="0AE5F712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3A42823C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248B07E6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Sprint 2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04BABCB4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48E19D15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3344316D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5A28EBCD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Technische Spezifikatio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6EEB0311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46C5D18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2541CDA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FE39217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Messsystem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8684D5B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6C62EC18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C3C5508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19702B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Kommunikation Raspberry Pi --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95065E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 </w:t>
            </w:r>
          </w:p>
        </w:tc>
      </w:tr>
      <w:tr w:rsidR="000D75B6" w:rsidRPr="000D75B6" w14:paraId="325547F2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A083AFF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8CC203B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9FD37DF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28B90187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0CB5D1E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36424D3B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Messystem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2899A0C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6382CEB1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C7C63B8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4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B0A753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Raspberry Pi einrich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B3FA3F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5</w:t>
            </w:r>
          </w:p>
        </w:tc>
      </w:tr>
      <w:tr w:rsidR="000D75B6" w:rsidRPr="000D75B6" w14:paraId="0FB7987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C403578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5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64FF5E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Verbindung/Verschaltung der Hardwarekomponen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499EA2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4, 4.5, 4.6, 4.7</w:t>
            </w:r>
          </w:p>
        </w:tc>
      </w:tr>
      <w:tr w:rsidR="000D75B6" w:rsidRPr="000D75B6" w14:paraId="7E5CA60C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1616BC5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6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1702A2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Entwicklung Messroutine auf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70ED05F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3B2FCA7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35B1CE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7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96FF421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Probemessungen Ladung Batterie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6F54A4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65F78C58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377A32E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8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FBBF507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Probemessungen Batteriestatus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8B3D4C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7D6051EE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4CFFDEF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9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A4D9E3B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Probemessungen Verbrauch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EBC003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2D69B363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3341A8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0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0E9E197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Test Messung im Gesamtsystem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7803B2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5752427D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4B13B89A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4E9DCB6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Kommunikation Raspberry Pi &lt;--&gt;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169117F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66FF476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9CD9FBD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075BF7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Webservice Planung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03F461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</w:t>
            </w:r>
          </w:p>
        </w:tc>
      </w:tr>
      <w:tr w:rsidR="000D75B6" w:rsidRPr="000D75B6" w14:paraId="787A48BC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0021721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B3E12A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Webservice einrich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75F277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</w:t>
            </w:r>
          </w:p>
        </w:tc>
      </w:tr>
      <w:tr w:rsidR="000D75B6" w:rsidRPr="000D75B6" w14:paraId="2A0D934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6455733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D2EFF9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Lokales WLAN einrich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F10294E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, 5.5</w:t>
            </w:r>
          </w:p>
        </w:tc>
      </w:tr>
      <w:tr w:rsidR="000D75B6" w:rsidRPr="000D75B6" w14:paraId="0F48FD80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5D864C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4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99E4F6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Zugriff von App auf Webservice implementier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957FB1B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, 4.3</w:t>
            </w:r>
          </w:p>
        </w:tc>
      </w:tr>
      <w:tr w:rsidR="000D75B6" w:rsidRPr="000D75B6" w14:paraId="79E8FF33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7E31BDE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555080FE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App Entwicklung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0C718431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24ABB22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A933897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CEEFCC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esign der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7653FB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1, 5.3, 5.6</w:t>
            </w:r>
          </w:p>
        </w:tc>
      </w:tr>
      <w:tr w:rsidR="000D75B6" w:rsidRPr="000D75B6" w14:paraId="4223993C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7F9C4DF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6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402575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Menüansichten erstell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8DE45A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3, 5.6</w:t>
            </w:r>
          </w:p>
        </w:tc>
      </w:tr>
      <w:tr w:rsidR="000D75B6" w:rsidRPr="000D75B6" w14:paraId="030BD73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ABA685D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C42A243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In GUI Daten (ggf. Dummy) von Webservice empfang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3579C1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4, 5.6</w:t>
            </w:r>
          </w:p>
        </w:tc>
      </w:tr>
      <w:tr w:rsidR="000D75B6" w:rsidRPr="000D75B6" w14:paraId="5F858B87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84CA0D0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lastRenderedPageBreak/>
              <w:t>18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EC2361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Empfangene Daten von Webservice anzeig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BA2CC53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6</w:t>
            </w:r>
          </w:p>
        </w:tc>
      </w:tr>
      <w:tr w:rsidR="000D75B6" w:rsidRPr="000D75B6" w14:paraId="4FCB40EE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2146B228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302D628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Sprint 3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58299F25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419F1E0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4386D948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274A6B6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Technische Spezifikatio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6D0857B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D7D9715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2611BE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19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2776A2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A30CEE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202629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619EF7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0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C03DB21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AFA5E5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5E46BDF7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08DD243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BC83B3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Datenbankmodell entwickel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B9495E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75E5859C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5AF295C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2768E676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Messystem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7E5DF74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495D2A5E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143B1E1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D0BB02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atenbank auf Raspberry Pi einrich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470759E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5E8DF02D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62F32F7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BC2E6E7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Optimierung der Messung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F20F61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12D47271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643D920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4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3ED4DE1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Optimierung der Messroutine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1D1A5D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5E0FF947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B370F38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5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A4FE41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Übertragung Messdaten an Datenbank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5ECF216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, 5.2</w:t>
            </w:r>
          </w:p>
        </w:tc>
      </w:tr>
      <w:tr w:rsidR="000D75B6" w:rsidRPr="000D75B6" w14:paraId="73D2B486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5DAF6FB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6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C41BB0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Test Messung im Gesamtsystem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0B0A5B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389C89FF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75645E5B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2684B5A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Kommunikation Raspberry Pi &lt;--&gt;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4C38C2F8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1749BA3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866D6AC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7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C4678E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Implementierung JSON als Kommunikationsformat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699D9E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, 4.3</w:t>
            </w:r>
          </w:p>
        </w:tc>
      </w:tr>
      <w:tr w:rsidR="000D75B6" w:rsidRPr="000D75B6" w14:paraId="1E3B3C30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27A2335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8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2A55D7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Zugriff von Webservice auf Datenbank implementier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CFF03A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, 4.2, 4.3</w:t>
            </w:r>
          </w:p>
        </w:tc>
      </w:tr>
      <w:tr w:rsidR="000D75B6" w:rsidRPr="000D75B6" w14:paraId="16677758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6180CB36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2500C54A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App Entwicklung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299D663A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6994FE9C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A5A2E4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29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0AD51C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Weiterentwicklung App Desig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427E54F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5.1, 5.3, 5.6</w:t>
            </w:r>
          </w:p>
        </w:tc>
      </w:tr>
      <w:tr w:rsidR="000D75B6" w:rsidRPr="000D75B6" w14:paraId="2BA56189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3F88AA1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0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0EB01CE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In GUI Daten von Webservice empfang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2B101F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3, 5.2, 5.4, 5.7</w:t>
            </w:r>
          </w:p>
        </w:tc>
      </w:tr>
      <w:tr w:rsidR="000D75B6" w:rsidRPr="000D75B6" w14:paraId="7EBF6CC5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29B8177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2C26AA7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JSON-</w:t>
            </w:r>
            <w:proofErr w:type="spellStart"/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Parsing</w:t>
            </w:r>
            <w:proofErr w:type="spellEnd"/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der empfangenen Da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78259E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3</w:t>
            </w:r>
          </w:p>
        </w:tc>
      </w:tr>
      <w:tr w:rsidR="000D75B6" w:rsidRPr="000D75B6" w14:paraId="32FD414A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0BCC5D1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4FDAD5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arstellung der Da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2EF578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8</w:t>
            </w:r>
          </w:p>
        </w:tc>
      </w:tr>
      <w:tr w:rsidR="000D75B6" w:rsidRPr="000D75B6" w14:paraId="778C1413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8BE81A9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F810FB3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Verschiedene Darstellungsvarianten entwickel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544480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8</w:t>
            </w:r>
          </w:p>
        </w:tc>
      </w:tr>
      <w:tr w:rsidR="000D75B6" w:rsidRPr="000D75B6" w14:paraId="15023EAF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3EB0D7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4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B6FA1A8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App Tes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499A2AB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6653E7BD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122B7AC5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29119E13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Sprint 4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23EA15D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ED0338E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3BEE1E51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390DEF67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Technische Spezifikatio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50"/>
            <w:noWrap/>
            <w:vAlign w:val="center"/>
            <w:hideMark/>
          </w:tcPr>
          <w:p w14:paraId="66A6246C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2C4B12E9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4568CC6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5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7637EFD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F0BA1CC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5039B0ED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7213B9A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6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0F85D4F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Dokumentation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3207BC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D75A8F4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504544F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0C72D16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Messystem Raspberry Pi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2BD74B6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999FD35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5DF8B5C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7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BF1FF7F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Optimierung und Finalisierung Messsystem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DE37204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1</w:t>
            </w:r>
          </w:p>
        </w:tc>
      </w:tr>
      <w:tr w:rsidR="000D75B6" w:rsidRPr="000D75B6" w14:paraId="2D818946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393E0D4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8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B24E12E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Testfälle entwickeln und durcharbei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0DF9C71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56714D34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5D7BFD5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78B22A26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Kommunikation Raspberry Pi &lt;--&gt;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00"/>
            <w:noWrap/>
            <w:vAlign w:val="center"/>
            <w:hideMark/>
          </w:tcPr>
          <w:p w14:paraId="6607DB34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690DD0D2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3ABB2A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39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CF0DC8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Optimierung und Finalisierung Kommunikatio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F48DB3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2, 4.3, 5.5</w:t>
            </w:r>
          </w:p>
        </w:tc>
      </w:tr>
      <w:tr w:rsidR="000D75B6" w:rsidRPr="000D75B6" w14:paraId="4B46484B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52110951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40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29F3A05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Testfälle entwickeln und durcharbei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181CA99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7DA12FE4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6250309F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396639A0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   App Entwicklung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C000"/>
            <w:noWrap/>
            <w:vAlign w:val="center"/>
            <w:hideMark/>
          </w:tcPr>
          <w:p w14:paraId="21BD7E40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4B899D6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2BB74B72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41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1D61394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Optimierung und Finalisierung App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CB9F352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4.8, 5.1, 5.2, 5.3, 5.4, 5.6, 5.7</w:t>
            </w:r>
          </w:p>
        </w:tc>
      </w:tr>
      <w:tr w:rsidR="000D75B6" w:rsidRPr="000D75B6" w14:paraId="3D8875CF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38F262C3" w14:textId="77777777" w:rsidR="000D75B6" w:rsidRPr="000D75B6" w:rsidRDefault="000D75B6" w:rsidP="000D75B6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>42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5C39946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eastAsia="en-US"/>
              </w:rPr>
              <w:t xml:space="preserve">         Testfälle entwickeln und durcharbeiten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7BDBE26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573C7DA3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371C66A2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> 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579A25EC" w14:textId="77777777" w:rsidR="000D75B6" w:rsidRPr="000D75B6" w:rsidRDefault="000D75B6" w:rsidP="000D75B6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en-US"/>
              </w:rPr>
              <w:t xml:space="preserve">   Projektmanagement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00B0F0"/>
            <w:noWrap/>
            <w:vAlign w:val="center"/>
            <w:hideMark/>
          </w:tcPr>
          <w:p w14:paraId="4FADBD1A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D4A958A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6ACC555" w14:textId="77777777" w:rsidR="000D75B6" w:rsidRPr="000D75B6" w:rsidRDefault="000D75B6" w:rsidP="000D75B6">
            <w:pPr>
              <w:jc w:val="right"/>
              <w:rPr>
                <w:rFonts w:ascii="Calibri" w:hAnsi="Calibri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sz w:val="22"/>
                <w:szCs w:val="22"/>
                <w:lang w:eastAsia="en-US"/>
              </w:rPr>
              <w:t>43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6D1B3607" w14:textId="77777777" w:rsidR="000D75B6" w:rsidRPr="000D75B6" w:rsidRDefault="000D75B6" w:rsidP="000D75B6">
            <w:pPr>
              <w:rPr>
                <w:rFonts w:ascii="Calibri" w:hAnsi="Calibri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sz w:val="22"/>
                <w:szCs w:val="22"/>
                <w:lang w:eastAsia="en-US"/>
              </w:rPr>
              <w:t xml:space="preserve">   Projektplan 1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47F496D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  <w:tr w:rsidR="000D75B6" w:rsidRPr="000D75B6" w14:paraId="0173A997" w14:textId="77777777" w:rsidTr="002A0EE4">
        <w:trPr>
          <w:trHeight w:val="315"/>
        </w:trPr>
        <w:tc>
          <w:tcPr>
            <w:tcW w:w="1671" w:type="dxa"/>
            <w:tcBorders>
              <w:top w:val="nil"/>
              <w:left w:val="single" w:sz="8" w:space="0" w:color="B1BBCC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15778CC" w14:textId="77777777" w:rsidR="000D75B6" w:rsidRPr="000D75B6" w:rsidRDefault="000D75B6" w:rsidP="000D75B6">
            <w:pPr>
              <w:jc w:val="right"/>
              <w:rPr>
                <w:rFonts w:ascii="Calibri" w:hAnsi="Calibri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sz w:val="22"/>
                <w:szCs w:val="22"/>
                <w:lang w:eastAsia="en-US"/>
              </w:rPr>
              <w:t>44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13C1DD4A" w14:textId="77777777" w:rsidR="000D75B6" w:rsidRPr="000D75B6" w:rsidRDefault="000D75B6" w:rsidP="000D75B6">
            <w:pPr>
              <w:rPr>
                <w:rFonts w:ascii="Calibri" w:hAnsi="Calibri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sz w:val="22"/>
                <w:szCs w:val="22"/>
                <w:lang w:eastAsia="en-US"/>
              </w:rPr>
              <w:t xml:space="preserve">   Projektplan 2</w:t>
            </w:r>
          </w:p>
        </w:tc>
        <w:tc>
          <w:tcPr>
            <w:tcW w:w="2218" w:type="dxa"/>
            <w:tcBorders>
              <w:top w:val="nil"/>
              <w:left w:val="nil"/>
              <w:bottom w:val="single" w:sz="8" w:space="0" w:color="B1BBCC"/>
              <w:right w:val="single" w:sz="8" w:space="0" w:color="B1BBCC"/>
            </w:tcBorders>
            <w:shd w:val="clear" w:color="000000" w:fill="FFFFFF"/>
            <w:noWrap/>
            <w:vAlign w:val="center"/>
            <w:hideMark/>
          </w:tcPr>
          <w:p w14:paraId="0F5315B0" w14:textId="77777777" w:rsidR="000D75B6" w:rsidRPr="000D75B6" w:rsidRDefault="000D75B6" w:rsidP="000D75B6">
            <w:pPr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</w:pPr>
            <w:r w:rsidRPr="000D75B6">
              <w:rPr>
                <w:rFonts w:ascii="Calibri" w:hAnsi="Calibri"/>
                <w:color w:val="000000"/>
                <w:sz w:val="22"/>
                <w:szCs w:val="22"/>
                <w:lang w:val="en-US" w:eastAsia="en-US"/>
              </w:rPr>
              <w:t> </w:t>
            </w:r>
          </w:p>
        </w:tc>
      </w:tr>
    </w:tbl>
    <w:p w14:paraId="59671F34" w14:textId="77777777" w:rsidR="000D75B6" w:rsidRPr="005C1562" w:rsidRDefault="000D75B6" w:rsidP="005C1562"/>
    <w:sectPr w:rsidR="000D75B6" w:rsidRPr="005C1562" w:rsidSect="00B624E1">
      <w:headerReference w:type="default" r:id="rId18"/>
      <w:footerReference w:type="default" r:id="rId19"/>
      <w:type w:val="continuous"/>
      <w:pgSz w:w="11906" w:h="16838" w:code="9"/>
      <w:pgMar w:top="1134" w:right="1134" w:bottom="1134" w:left="1134" w:header="567" w:footer="28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1490B9" w14:textId="77777777" w:rsidR="00D44AB3" w:rsidRDefault="00D44AB3">
      <w:r>
        <w:separator/>
      </w:r>
    </w:p>
  </w:endnote>
  <w:endnote w:type="continuationSeparator" w:id="0">
    <w:p w14:paraId="485DA629" w14:textId="77777777" w:rsidR="00D44AB3" w:rsidRDefault="00D44AB3">
      <w:r>
        <w:continuationSeparator/>
      </w:r>
    </w:p>
  </w:endnote>
  <w:endnote w:type="continuationNotice" w:id="1">
    <w:p w14:paraId="0FBF1228" w14:textId="77777777" w:rsidR="00D44AB3" w:rsidRDefault="00D44AB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20007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rutiger-Light">
    <w:altName w:val="Times New Roman"/>
    <w:charset w:val="00"/>
    <w:family w:val="auto"/>
    <w:pitch w:val="variable"/>
    <w:sig w:usb0="00000083" w:usb1="00000000" w:usb2="00000000" w:usb3="00000000" w:csb0="00000009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550"/>
      <w:gridCol w:w="1620"/>
      <w:gridCol w:w="180"/>
      <w:gridCol w:w="1359"/>
    </w:tblGrid>
    <w:tr w:rsidR="009A3CC5" w14:paraId="6821F020" w14:textId="77777777" w:rsidTr="00407D58">
      <w:trPr>
        <w:cantSplit/>
      </w:trPr>
      <w:tc>
        <w:tcPr>
          <w:tcW w:w="6550" w:type="dxa"/>
        </w:tcPr>
        <w:p w14:paraId="56329C4E" w14:textId="77777777" w:rsidR="009A3CC5" w:rsidRDefault="009A3CC5">
          <w:pPr>
            <w:pStyle w:val="Fubalken"/>
            <w:framePr w:hSpace="0" w:vSpace="0" w:wrap="auto" w:yAlign="inline"/>
            <w:spacing w:before="40" w:after="40" w:line="240" w:lineRule="auto"/>
            <w:jc w:val="left"/>
          </w:pPr>
          <w:r w:rsidRPr="00407D58">
            <w:rPr>
              <w:sz w:val="16"/>
            </w:rPr>
            <w:sym w:font="Symbol" w:char="F0D3"/>
          </w:r>
          <w:r w:rsidRPr="00407D58">
            <w:rPr>
              <w:sz w:val="16"/>
            </w:rPr>
            <w:t xml:space="preserve"> </w:t>
          </w:r>
          <w:proofErr w:type="spellStart"/>
          <w:r w:rsidRPr="00407D58">
            <w:rPr>
              <w:sz w:val="16"/>
            </w:rPr>
            <w:t>htw</w:t>
          </w:r>
          <w:proofErr w:type="spellEnd"/>
          <w:r w:rsidRPr="00407D58">
            <w:rPr>
              <w:sz w:val="16"/>
            </w:rPr>
            <w:t>-Berlin</w:t>
          </w:r>
        </w:p>
      </w:tc>
      <w:tc>
        <w:tcPr>
          <w:tcW w:w="1620" w:type="dxa"/>
        </w:tcPr>
        <w:p w14:paraId="508C98E9" w14:textId="77777777" w:rsidR="009A3CC5" w:rsidRDefault="009A3CC5">
          <w:pPr>
            <w:pStyle w:val="Fubalken"/>
            <w:framePr w:hSpace="0" w:vSpace="0" w:wrap="auto" w:yAlign="inline"/>
            <w:spacing w:before="40" w:after="40" w:line="240" w:lineRule="auto"/>
            <w:jc w:val="left"/>
          </w:pPr>
        </w:p>
      </w:tc>
      <w:tc>
        <w:tcPr>
          <w:tcW w:w="180" w:type="dxa"/>
        </w:tcPr>
        <w:p w14:paraId="779F8E76" w14:textId="77777777" w:rsidR="009A3CC5" w:rsidRDefault="009A3CC5">
          <w:pPr>
            <w:pStyle w:val="Fubalken"/>
            <w:framePr w:hSpace="0" w:vSpace="0" w:wrap="auto" w:yAlign="inline"/>
            <w:spacing w:before="40" w:after="40" w:line="240" w:lineRule="auto"/>
            <w:jc w:val="left"/>
            <w:rPr>
              <w:rFonts w:ascii="Frutiger-Light" w:hAnsi="Frutiger-Light"/>
            </w:rPr>
          </w:pPr>
        </w:p>
      </w:tc>
      <w:tc>
        <w:tcPr>
          <w:tcW w:w="1359" w:type="dxa"/>
        </w:tcPr>
        <w:p w14:paraId="6804C37E" w14:textId="77777777" w:rsidR="009A3CC5" w:rsidRDefault="009A3CC5" w:rsidP="001569DA">
          <w:pPr>
            <w:pStyle w:val="Fubalken"/>
            <w:framePr w:hSpace="0" w:vSpace="0" w:wrap="auto" w:yAlign="inline"/>
            <w:spacing w:before="40" w:after="40" w:line="240" w:lineRule="auto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Seite </w:t>
          </w:r>
          <w:r>
            <w:rPr>
              <w:rStyle w:val="Seitenzahl"/>
              <w:sz w:val="16"/>
              <w:szCs w:val="16"/>
            </w:rPr>
            <w:fldChar w:fldCharType="begin"/>
          </w:r>
          <w:r>
            <w:rPr>
              <w:rStyle w:val="Seitenzahl"/>
              <w:sz w:val="16"/>
              <w:szCs w:val="16"/>
            </w:rPr>
            <w:instrText xml:space="preserve"> PAGE </w:instrText>
          </w:r>
          <w:r>
            <w:rPr>
              <w:rStyle w:val="Seitenzahl"/>
              <w:sz w:val="16"/>
              <w:szCs w:val="16"/>
            </w:rPr>
            <w:fldChar w:fldCharType="separate"/>
          </w:r>
          <w:r>
            <w:rPr>
              <w:rStyle w:val="Seitenzahl"/>
              <w:noProof/>
              <w:sz w:val="16"/>
              <w:szCs w:val="16"/>
            </w:rPr>
            <w:t>1</w:t>
          </w:r>
          <w:r>
            <w:rPr>
              <w:rStyle w:val="Seitenzahl"/>
              <w:sz w:val="16"/>
              <w:szCs w:val="16"/>
            </w:rPr>
            <w:fldChar w:fldCharType="end"/>
          </w:r>
          <w:r>
            <w:rPr>
              <w:rStyle w:val="Seitenzahl"/>
              <w:sz w:val="16"/>
              <w:szCs w:val="16"/>
            </w:rPr>
            <w:t xml:space="preserve"> von </w:t>
          </w:r>
          <w:r>
            <w:rPr>
              <w:rStyle w:val="Seitenzahl"/>
              <w:sz w:val="16"/>
              <w:szCs w:val="16"/>
            </w:rPr>
            <w:fldChar w:fldCharType="begin"/>
          </w:r>
          <w:r>
            <w:rPr>
              <w:rStyle w:val="Seitenzahl"/>
              <w:sz w:val="16"/>
              <w:szCs w:val="16"/>
            </w:rPr>
            <w:instrText xml:space="preserve"> NUMPAGES </w:instrText>
          </w:r>
          <w:r>
            <w:rPr>
              <w:rStyle w:val="Seitenzahl"/>
              <w:sz w:val="16"/>
              <w:szCs w:val="16"/>
            </w:rPr>
            <w:fldChar w:fldCharType="separate"/>
          </w:r>
          <w:r>
            <w:rPr>
              <w:rStyle w:val="Seitenzahl"/>
              <w:noProof/>
              <w:sz w:val="16"/>
              <w:szCs w:val="16"/>
            </w:rPr>
            <w:t>2</w:t>
          </w:r>
          <w:r>
            <w:rPr>
              <w:rStyle w:val="Seitenzahl"/>
              <w:sz w:val="16"/>
              <w:szCs w:val="16"/>
            </w:rPr>
            <w:fldChar w:fldCharType="end"/>
          </w:r>
        </w:p>
      </w:tc>
    </w:tr>
  </w:tbl>
  <w:p w14:paraId="7818863E" w14:textId="77777777" w:rsidR="009A3CC5" w:rsidRDefault="009A3CC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7E506A" w14:textId="77777777" w:rsidR="00D44AB3" w:rsidRDefault="00D44AB3">
      <w:r>
        <w:separator/>
      </w:r>
    </w:p>
  </w:footnote>
  <w:footnote w:type="continuationSeparator" w:id="0">
    <w:p w14:paraId="273EFD8A" w14:textId="77777777" w:rsidR="00D44AB3" w:rsidRDefault="00D44AB3">
      <w:r>
        <w:continuationSeparator/>
      </w:r>
    </w:p>
  </w:footnote>
  <w:footnote w:type="continuationNotice" w:id="1">
    <w:p w14:paraId="02746B7B" w14:textId="77777777" w:rsidR="00D44AB3" w:rsidRDefault="00D44AB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bottom w:val="single" w:sz="2" w:space="0" w:color="808080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5457"/>
      <w:gridCol w:w="4252"/>
    </w:tblGrid>
    <w:tr w:rsidR="009A3CC5" w14:paraId="4357DEC5" w14:textId="77777777">
      <w:tc>
        <w:tcPr>
          <w:tcW w:w="5457" w:type="dxa"/>
          <w:tcBorders>
            <w:bottom w:val="single" w:sz="2" w:space="0" w:color="auto"/>
          </w:tcBorders>
        </w:tcPr>
        <w:p w14:paraId="01792BD1" w14:textId="77777777" w:rsidR="009A3CC5" w:rsidRDefault="009A3CC5" w:rsidP="001569DA">
          <w:pPr>
            <w:pStyle w:val="Kopfzeile"/>
            <w:rPr>
              <w:sz w:val="24"/>
              <w:szCs w:val="24"/>
              <w:lang w:val="en-GB"/>
            </w:rPr>
          </w:pPr>
          <w:r>
            <w:rPr>
              <w:b/>
              <w:bCs/>
              <w:sz w:val="24"/>
              <w:szCs w:val="24"/>
              <w:lang w:val="en-GB"/>
            </w:rPr>
            <w:t>Pflichtenheft</w:t>
          </w:r>
        </w:p>
        <w:p w14:paraId="116A7430" w14:textId="77777777" w:rsidR="009A3CC5" w:rsidRDefault="009A3CC5" w:rsidP="001569DA">
          <w:pPr>
            <w:pStyle w:val="Kopfzeile"/>
            <w:rPr>
              <w:color w:val="000000"/>
              <w:sz w:val="24"/>
              <w:szCs w:val="24"/>
              <w:lang w:val="en-GB"/>
            </w:rPr>
          </w:pPr>
          <w:r>
            <w:rPr>
              <w:noProof/>
              <w:color w:val="000000"/>
              <w:sz w:val="24"/>
              <w:szCs w:val="24"/>
              <w:lang w:val="en-GB"/>
            </w:rPr>
            <w:t>Smart Mini Camper</w:t>
          </w:r>
        </w:p>
        <w:p w14:paraId="7CBEED82" w14:textId="77777777" w:rsidR="009A3CC5" w:rsidRDefault="009A3CC5">
          <w:pPr>
            <w:pStyle w:val="Kopfzeile"/>
            <w:rPr>
              <w:sz w:val="16"/>
              <w:lang w:val="en-GB"/>
            </w:rPr>
          </w:pPr>
        </w:p>
      </w:tc>
      <w:tc>
        <w:tcPr>
          <w:tcW w:w="4252" w:type="dxa"/>
          <w:tcBorders>
            <w:bottom w:val="single" w:sz="2" w:space="0" w:color="auto"/>
          </w:tcBorders>
        </w:tcPr>
        <w:p w14:paraId="6E36661F" w14:textId="77777777" w:rsidR="009A3CC5" w:rsidRDefault="009A3CC5">
          <w:pPr>
            <w:pStyle w:val="Kopfzeile"/>
            <w:jc w:val="right"/>
            <w:rPr>
              <w:lang w:val="en-GB"/>
            </w:rPr>
          </w:pPr>
          <w:r>
            <w:rPr>
              <w:noProof/>
            </w:rPr>
            <w:drawing>
              <wp:inline distT="0" distB="0" distL="0" distR="0" wp14:anchorId="54044CCE" wp14:editId="7DBB38BC">
                <wp:extent cx="804545" cy="262255"/>
                <wp:effectExtent l="0" t="0" r="0" b="4445"/>
                <wp:docPr id="693220113" name="Grafik 8" descr="htw_logo_green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8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04545" cy="2622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645DC7" w14:textId="77777777" w:rsidR="009A3CC5" w:rsidRDefault="009A3CC5">
    <w:pPr>
      <w:rPr>
        <w:lang w:val="en-GB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35B27C06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260C88"/>
    <w:multiLevelType w:val="hybridMultilevel"/>
    <w:tmpl w:val="CF3857B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1534AB"/>
    <w:multiLevelType w:val="hybridMultilevel"/>
    <w:tmpl w:val="FFFFFFFF"/>
    <w:lvl w:ilvl="0" w:tplc="74BCB154">
      <w:start w:val="1"/>
      <w:numFmt w:val="decimal"/>
      <w:lvlText w:val="%1."/>
      <w:lvlJc w:val="left"/>
      <w:pPr>
        <w:ind w:left="720" w:hanging="360"/>
      </w:pPr>
    </w:lvl>
    <w:lvl w:ilvl="1" w:tplc="71462402">
      <w:start w:val="1"/>
      <w:numFmt w:val="lowerLetter"/>
      <w:lvlText w:val="%2."/>
      <w:lvlJc w:val="left"/>
      <w:pPr>
        <w:ind w:left="1440" w:hanging="360"/>
      </w:pPr>
    </w:lvl>
    <w:lvl w:ilvl="2" w:tplc="B0588B0A">
      <w:start w:val="1"/>
      <w:numFmt w:val="lowerRoman"/>
      <w:lvlText w:val="%3."/>
      <w:lvlJc w:val="right"/>
      <w:pPr>
        <w:ind w:left="2160" w:hanging="180"/>
      </w:pPr>
    </w:lvl>
    <w:lvl w:ilvl="3" w:tplc="6A1883C6">
      <w:start w:val="1"/>
      <w:numFmt w:val="decimal"/>
      <w:lvlText w:val="%4."/>
      <w:lvlJc w:val="left"/>
      <w:pPr>
        <w:ind w:left="2880" w:hanging="360"/>
      </w:pPr>
    </w:lvl>
    <w:lvl w:ilvl="4" w:tplc="C916DD0C">
      <w:start w:val="1"/>
      <w:numFmt w:val="lowerLetter"/>
      <w:lvlText w:val="%5."/>
      <w:lvlJc w:val="left"/>
      <w:pPr>
        <w:ind w:left="3600" w:hanging="360"/>
      </w:pPr>
    </w:lvl>
    <w:lvl w:ilvl="5" w:tplc="ADAC2288">
      <w:start w:val="1"/>
      <w:numFmt w:val="lowerRoman"/>
      <w:lvlText w:val="%6."/>
      <w:lvlJc w:val="right"/>
      <w:pPr>
        <w:ind w:left="4320" w:hanging="180"/>
      </w:pPr>
    </w:lvl>
    <w:lvl w:ilvl="6" w:tplc="3FC86052">
      <w:start w:val="1"/>
      <w:numFmt w:val="decimal"/>
      <w:lvlText w:val="%7."/>
      <w:lvlJc w:val="left"/>
      <w:pPr>
        <w:ind w:left="5040" w:hanging="360"/>
      </w:pPr>
    </w:lvl>
    <w:lvl w:ilvl="7" w:tplc="BDBEAFC8">
      <w:start w:val="1"/>
      <w:numFmt w:val="lowerLetter"/>
      <w:lvlText w:val="%8."/>
      <w:lvlJc w:val="left"/>
      <w:pPr>
        <w:ind w:left="5760" w:hanging="360"/>
      </w:pPr>
    </w:lvl>
    <w:lvl w:ilvl="8" w:tplc="18C4991A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044889"/>
    <w:multiLevelType w:val="hybridMultilevel"/>
    <w:tmpl w:val="01928110"/>
    <w:lvl w:ilvl="0" w:tplc="3DF664A4">
      <w:start w:val="5"/>
      <w:numFmt w:val="decimal"/>
      <w:lvlText w:val="%1."/>
      <w:lvlJc w:val="left"/>
      <w:pPr>
        <w:tabs>
          <w:tab w:val="num" w:pos="1050"/>
        </w:tabs>
        <w:ind w:left="105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4" w15:restartNumberingAfterBreak="0">
    <w:nsid w:val="152156B2"/>
    <w:multiLevelType w:val="hybridMultilevel"/>
    <w:tmpl w:val="81EE29F2"/>
    <w:lvl w:ilvl="0" w:tplc="5456C3D0">
      <w:start w:val="1"/>
      <w:numFmt w:val="bullet"/>
      <w:lvlText w:val=""/>
      <w:lvlJc w:val="left"/>
      <w:pPr>
        <w:tabs>
          <w:tab w:val="num" w:pos="705"/>
        </w:tabs>
        <w:ind w:left="402" w:hanging="57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abstractNum w:abstractNumId="5" w15:restartNumberingAfterBreak="0">
    <w:nsid w:val="183B3857"/>
    <w:multiLevelType w:val="hybridMultilevel"/>
    <w:tmpl w:val="4B64990E"/>
    <w:lvl w:ilvl="0" w:tplc="3DF664A4">
      <w:start w:val="5"/>
      <w:numFmt w:val="decimal"/>
      <w:lvlText w:val="%1."/>
      <w:lvlJc w:val="left"/>
      <w:pPr>
        <w:tabs>
          <w:tab w:val="num" w:pos="705"/>
        </w:tabs>
        <w:ind w:left="705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25"/>
        </w:tabs>
        <w:ind w:left="142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45"/>
        </w:tabs>
        <w:ind w:left="214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65"/>
        </w:tabs>
        <w:ind w:left="286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585"/>
        </w:tabs>
        <w:ind w:left="358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05"/>
        </w:tabs>
        <w:ind w:left="430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25"/>
        </w:tabs>
        <w:ind w:left="502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45"/>
        </w:tabs>
        <w:ind w:left="574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65"/>
        </w:tabs>
        <w:ind w:left="6465" w:hanging="180"/>
      </w:pPr>
    </w:lvl>
  </w:abstractNum>
  <w:abstractNum w:abstractNumId="6" w15:restartNumberingAfterBreak="0">
    <w:nsid w:val="18E67281"/>
    <w:multiLevelType w:val="hybridMultilevel"/>
    <w:tmpl w:val="049E85D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9260C90"/>
    <w:multiLevelType w:val="hybridMultilevel"/>
    <w:tmpl w:val="50425AE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1551F8"/>
    <w:multiLevelType w:val="multilevel"/>
    <w:tmpl w:val="D1009240"/>
    <w:lvl w:ilvl="0">
      <w:start w:val="1"/>
      <w:numFmt w:val="decimal"/>
      <w:pStyle w:val="berschrift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berschrift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berschrift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berschrift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1CBC0956"/>
    <w:multiLevelType w:val="hybridMultilevel"/>
    <w:tmpl w:val="BF16384C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F2E510F"/>
    <w:multiLevelType w:val="hybridMultilevel"/>
    <w:tmpl w:val="D67AB816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486661"/>
    <w:multiLevelType w:val="hybridMultilevel"/>
    <w:tmpl w:val="C256E78C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775A4A"/>
    <w:multiLevelType w:val="hybridMultilevel"/>
    <w:tmpl w:val="06C2AD62"/>
    <w:lvl w:ilvl="0" w:tplc="3DF664A4">
      <w:start w:val="5"/>
      <w:numFmt w:val="decimal"/>
      <w:lvlText w:val="%1."/>
      <w:lvlJc w:val="left"/>
      <w:pPr>
        <w:tabs>
          <w:tab w:val="num" w:pos="705"/>
        </w:tabs>
        <w:ind w:left="705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F631B94"/>
    <w:multiLevelType w:val="hybridMultilevel"/>
    <w:tmpl w:val="53EC184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BE4232"/>
    <w:multiLevelType w:val="hybridMultilevel"/>
    <w:tmpl w:val="BF16384C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4D025FB"/>
    <w:multiLevelType w:val="hybridMultilevel"/>
    <w:tmpl w:val="BF16384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05C19BB"/>
    <w:multiLevelType w:val="hybridMultilevel"/>
    <w:tmpl w:val="F7483C9C"/>
    <w:lvl w:ilvl="0" w:tplc="69CC577C">
      <w:start w:val="1"/>
      <w:numFmt w:val="decimal"/>
      <w:lvlText w:val="Abb. %1:"/>
      <w:lvlJc w:val="right"/>
      <w:pPr>
        <w:tabs>
          <w:tab w:val="num" w:pos="1494"/>
        </w:tabs>
        <w:ind w:left="1494" w:hanging="360"/>
      </w:pPr>
      <w:rPr>
        <w:rFonts w:ascii="Arial (W1)" w:hAnsi="Arial (W1)" w:hint="default"/>
        <w:b w:val="0"/>
        <w:i/>
        <w:sz w:val="16"/>
      </w:rPr>
    </w:lvl>
    <w:lvl w:ilvl="1" w:tplc="BCDE48F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57E923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DF026B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AFCAE7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C86C06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746435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A82730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336D3A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59B5B8E"/>
    <w:multiLevelType w:val="hybridMultilevel"/>
    <w:tmpl w:val="28BCFD68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6ED15F8"/>
    <w:multiLevelType w:val="hybridMultilevel"/>
    <w:tmpl w:val="FBE66FE2"/>
    <w:lvl w:ilvl="0" w:tplc="0407000F">
      <w:start w:val="1"/>
      <w:numFmt w:val="decimal"/>
      <w:lvlText w:val="%1."/>
      <w:lvlJc w:val="left"/>
      <w:pPr>
        <w:tabs>
          <w:tab w:val="num" w:pos="705"/>
        </w:tabs>
        <w:ind w:left="705" w:hanging="360"/>
      </w:pPr>
    </w:lvl>
    <w:lvl w:ilvl="1" w:tplc="04070003" w:tentative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07000F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07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abstractNum w:abstractNumId="19" w15:restartNumberingAfterBreak="0">
    <w:nsid w:val="5791212B"/>
    <w:multiLevelType w:val="hybridMultilevel"/>
    <w:tmpl w:val="BF16384C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D6238EA"/>
    <w:multiLevelType w:val="hybridMultilevel"/>
    <w:tmpl w:val="4F9CA88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E2D36AE"/>
    <w:multiLevelType w:val="hybridMultilevel"/>
    <w:tmpl w:val="BF16384C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E40E9B"/>
    <w:multiLevelType w:val="hybridMultilevel"/>
    <w:tmpl w:val="986274F0"/>
    <w:lvl w:ilvl="0" w:tplc="AC864146">
      <w:start w:val="1"/>
      <w:numFmt w:val="bullet"/>
      <w:pStyle w:val="Do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157CA6"/>
    <w:multiLevelType w:val="hybridMultilevel"/>
    <w:tmpl w:val="BF16384C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AEE71E5"/>
    <w:multiLevelType w:val="hybridMultilevel"/>
    <w:tmpl w:val="FFFFFFFF"/>
    <w:lvl w:ilvl="0" w:tplc="5C34AB34">
      <w:start w:val="1"/>
      <w:numFmt w:val="decimal"/>
      <w:lvlText w:val="%1."/>
      <w:lvlJc w:val="left"/>
      <w:pPr>
        <w:ind w:left="720" w:hanging="360"/>
      </w:pPr>
    </w:lvl>
    <w:lvl w:ilvl="1" w:tplc="9684BCF0">
      <w:start w:val="1"/>
      <w:numFmt w:val="lowerLetter"/>
      <w:lvlText w:val="%2."/>
      <w:lvlJc w:val="left"/>
      <w:pPr>
        <w:ind w:left="1440" w:hanging="360"/>
      </w:pPr>
    </w:lvl>
    <w:lvl w:ilvl="2" w:tplc="FBF444F0">
      <w:start w:val="1"/>
      <w:numFmt w:val="lowerRoman"/>
      <w:lvlText w:val="%3."/>
      <w:lvlJc w:val="right"/>
      <w:pPr>
        <w:ind w:left="2160" w:hanging="180"/>
      </w:pPr>
    </w:lvl>
    <w:lvl w:ilvl="3" w:tplc="28FCD4F0">
      <w:start w:val="1"/>
      <w:numFmt w:val="decimal"/>
      <w:lvlText w:val="%4."/>
      <w:lvlJc w:val="left"/>
      <w:pPr>
        <w:ind w:left="2880" w:hanging="360"/>
      </w:pPr>
    </w:lvl>
    <w:lvl w:ilvl="4" w:tplc="937EDA5C">
      <w:start w:val="1"/>
      <w:numFmt w:val="lowerLetter"/>
      <w:lvlText w:val="%5."/>
      <w:lvlJc w:val="left"/>
      <w:pPr>
        <w:ind w:left="3600" w:hanging="360"/>
      </w:pPr>
    </w:lvl>
    <w:lvl w:ilvl="5" w:tplc="A7F26B7E">
      <w:start w:val="1"/>
      <w:numFmt w:val="lowerRoman"/>
      <w:lvlText w:val="%6."/>
      <w:lvlJc w:val="right"/>
      <w:pPr>
        <w:ind w:left="4320" w:hanging="180"/>
      </w:pPr>
    </w:lvl>
    <w:lvl w:ilvl="6" w:tplc="3B34B2E2">
      <w:start w:val="1"/>
      <w:numFmt w:val="decimal"/>
      <w:lvlText w:val="%7."/>
      <w:lvlJc w:val="left"/>
      <w:pPr>
        <w:ind w:left="5040" w:hanging="360"/>
      </w:pPr>
    </w:lvl>
    <w:lvl w:ilvl="7" w:tplc="18943752">
      <w:start w:val="1"/>
      <w:numFmt w:val="lowerLetter"/>
      <w:lvlText w:val="%8."/>
      <w:lvlJc w:val="left"/>
      <w:pPr>
        <w:ind w:left="5760" w:hanging="360"/>
      </w:pPr>
    </w:lvl>
    <w:lvl w:ilvl="8" w:tplc="CBEEF730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6B5057"/>
    <w:multiLevelType w:val="hybridMultilevel"/>
    <w:tmpl w:val="0890E7F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281DE4"/>
    <w:multiLevelType w:val="hybridMultilevel"/>
    <w:tmpl w:val="F3BE8156"/>
    <w:lvl w:ilvl="0" w:tplc="3DF664A4">
      <w:start w:val="5"/>
      <w:numFmt w:val="decimal"/>
      <w:lvlText w:val="%1."/>
      <w:lvlJc w:val="left"/>
      <w:pPr>
        <w:tabs>
          <w:tab w:val="num" w:pos="1050"/>
        </w:tabs>
        <w:ind w:left="105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7" w15:restartNumberingAfterBreak="0">
    <w:nsid w:val="76905644"/>
    <w:multiLevelType w:val="hybridMultilevel"/>
    <w:tmpl w:val="9D5A0F1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20369F"/>
    <w:multiLevelType w:val="hybridMultilevel"/>
    <w:tmpl w:val="4A8A1762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C4051B"/>
    <w:multiLevelType w:val="hybridMultilevel"/>
    <w:tmpl w:val="2B3AD3E8"/>
    <w:lvl w:ilvl="0" w:tplc="5456C3D0">
      <w:start w:val="1"/>
      <w:numFmt w:val="bullet"/>
      <w:lvlText w:val=""/>
      <w:lvlJc w:val="left"/>
      <w:pPr>
        <w:tabs>
          <w:tab w:val="num" w:pos="360"/>
        </w:tabs>
        <w:ind w:left="57" w:hanging="57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22"/>
  </w:num>
  <w:num w:numId="4">
    <w:abstractNumId w:val="27"/>
  </w:num>
  <w:num w:numId="5">
    <w:abstractNumId w:val="25"/>
  </w:num>
  <w:num w:numId="6">
    <w:abstractNumId w:val="11"/>
  </w:num>
  <w:num w:numId="7">
    <w:abstractNumId w:val="21"/>
  </w:num>
  <w:num w:numId="8">
    <w:abstractNumId w:val="9"/>
  </w:num>
  <w:num w:numId="9">
    <w:abstractNumId w:val="2"/>
  </w:num>
  <w:num w:numId="10">
    <w:abstractNumId w:val="16"/>
  </w:num>
  <w:num w:numId="11">
    <w:abstractNumId w:val="6"/>
  </w:num>
  <w:num w:numId="12">
    <w:abstractNumId w:val="17"/>
  </w:num>
  <w:num w:numId="13">
    <w:abstractNumId w:val="5"/>
  </w:num>
  <w:num w:numId="14">
    <w:abstractNumId w:val="12"/>
  </w:num>
  <w:num w:numId="15">
    <w:abstractNumId w:val="3"/>
  </w:num>
  <w:num w:numId="16">
    <w:abstractNumId w:val="26"/>
  </w:num>
  <w:num w:numId="17">
    <w:abstractNumId w:val="4"/>
  </w:num>
  <w:num w:numId="18">
    <w:abstractNumId w:val="18"/>
  </w:num>
  <w:num w:numId="19">
    <w:abstractNumId w:val="29"/>
  </w:num>
  <w:num w:numId="20">
    <w:abstractNumId w:val="20"/>
  </w:num>
  <w:num w:numId="21">
    <w:abstractNumId w:val="10"/>
  </w:num>
  <w:num w:numId="22">
    <w:abstractNumId w:val="7"/>
  </w:num>
  <w:num w:numId="23">
    <w:abstractNumId w:val="28"/>
  </w:num>
  <w:num w:numId="24">
    <w:abstractNumId w:val="1"/>
  </w:num>
  <w:num w:numId="25">
    <w:abstractNumId w:val="24"/>
  </w:num>
  <w:num w:numId="26">
    <w:abstractNumId w:val="19"/>
  </w:num>
  <w:num w:numId="27">
    <w:abstractNumId w:val="14"/>
  </w:num>
  <w:num w:numId="28">
    <w:abstractNumId w:val="23"/>
  </w:num>
  <w:num w:numId="29">
    <w:abstractNumId w:val="15"/>
  </w:num>
  <w:num w:numId="30">
    <w:abstractNumId w:val="1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activeWritingStyle w:appName="MSWord" w:lang="de-DE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716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EB3"/>
    <w:rsid w:val="00000091"/>
    <w:rsid w:val="000043CB"/>
    <w:rsid w:val="0000682D"/>
    <w:rsid w:val="000106A5"/>
    <w:rsid w:val="00011650"/>
    <w:rsid w:val="00011F22"/>
    <w:rsid w:val="000141E2"/>
    <w:rsid w:val="0002045B"/>
    <w:rsid w:val="0002061C"/>
    <w:rsid w:val="000221FC"/>
    <w:rsid w:val="000249DB"/>
    <w:rsid w:val="00026E25"/>
    <w:rsid w:val="00027288"/>
    <w:rsid w:val="00030561"/>
    <w:rsid w:val="00031F1F"/>
    <w:rsid w:val="00032147"/>
    <w:rsid w:val="0003254D"/>
    <w:rsid w:val="0003302A"/>
    <w:rsid w:val="00037F1C"/>
    <w:rsid w:val="0004269F"/>
    <w:rsid w:val="0004367A"/>
    <w:rsid w:val="00045CF9"/>
    <w:rsid w:val="000508D7"/>
    <w:rsid w:val="00051513"/>
    <w:rsid w:val="0005214E"/>
    <w:rsid w:val="000571B7"/>
    <w:rsid w:val="00057443"/>
    <w:rsid w:val="00057C76"/>
    <w:rsid w:val="00057FD6"/>
    <w:rsid w:val="000611B2"/>
    <w:rsid w:val="0006289A"/>
    <w:rsid w:val="0006291E"/>
    <w:rsid w:val="000653A9"/>
    <w:rsid w:val="00067333"/>
    <w:rsid w:val="00070A89"/>
    <w:rsid w:val="00071FE9"/>
    <w:rsid w:val="00083B8E"/>
    <w:rsid w:val="00084770"/>
    <w:rsid w:val="0008594F"/>
    <w:rsid w:val="000861EB"/>
    <w:rsid w:val="0009052A"/>
    <w:rsid w:val="000918F9"/>
    <w:rsid w:val="00091F43"/>
    <w:rsid w:val="000A032D"/>
    <w:rsid w:val="000A193B"/>
    <w:rsid w:val="000A4635"/>
    <w:rsid w:val="000A5881"/>
    <w:rsid w:val="000A7698"/>
    <w:rsid w:val="000C0425"/>
    <w:rsid w:val="000C6EEE"/>
    <w:rsid w:val="000C776A"/>
    <w:rsid w:val="000D1EB3"/>
    <w:rsid w:val="000D2331"/>
    <w:rsid w:val="000D33B7"/>
    <w:rsid w:val="000D75B6"/>
    <w:rsid w:val="000E1F6F"/>
    <w:rsid w:val="000E3197"/>
    <w:rsid w:val="000E46C5"/>
    <w:rsid w:val="000E5A32"/>
    <w:rsid w:val="000E5FF4"/>
    <w:rsid w:val="000F16CC"/>
    <w:rsid w:val="000F2AEE"/>
    <w:rsid w:val="000F304A"/>
    <w:rsid w:val="000F3779"/>
    <w:rsid w:val="000F5AEE"/>
    <w:rsid w:val="00100E68"/>
    <w:rsid w:val="00101AA0"/>
    <w:rsid w:val="0010200C"/>
    <w:rsid w:val="001067B5"/>
    <w:rsid w:val="001169B2"/>
    <w:rsid w:val="0012044A"/>
    <w:rsid w:val="0012166E"/>
    <w:rsid w:val="00123087"/>
    <w:rsid w:val="00123A6C"/>
    <w:rsid w:val="001248F2"/>
    <w:rsid w:val="00127FAE"/>
    <w:rsid w:val="00127FD3"/>
    <w:rsid w:val="0013037B"/>
    <w:rsid w:val="00130BF5"/>
    <w:rsid w:val="001314CC"/>
    <w:rsid w:val="001316A8"/>
    <w:rsid w:val="00132EC6"/>
    <w:rsid w:val="00133464"/>
    <w:rsid w:val="00133D0D"/>
    <w:rsid w:val="00134066"/>
    <w:rsid w:val="00136321"/>
    <w:rsid w:val="001369FD"/>
    <w:rsid w:val="00141A98"/>
    <w:rsid w:val="001421E2"/>
    <w:rsid w:val="001423B6"/>
    <w:rsid w:val="00144F23"/>
    <w:rsid w:val="00150498"/>
    <w:rsid w:val="00155CF7"/>
    <w:rsid w:val="00155DF2"/>
    <w:rsid w:val="001569DA"/>
    <w:rsid w:val="00157544"/>
    <w:rsid w:val="0016022A"/>
    <w:rsid w:val="001609FF"/>
    <w:rsid w:val="00165E67"/>
    <w:rsid w:val="00167931"/>
    <w:rsid w:val="00170071"/>
    <w:rsid w:val="00171CB1"/>
    <w:rsid w:val="0017264B"/>
    <w:rsid w:val="00173672"/>
    <w:rsid w:val="00174C18"/>
    <w:rsid w:val="00174C4D"/>
    <w:rsid w:val="00175749"/>
    <w:rsid w:val="001771BA"/>
    <w:rsid w:val="00184474"/>
    <w:rsid w:val="00184F40"/>
    <w:rsid w:val="00186E7E"/>
    <w:rsid w:val="00190482"/>
    <w:rsid w:val="001924FD"/>
    <w:rsid w:val="00193833"/>
    <w:rsid w:val="001A3A13"/>
    <w:rsid w:val="001B164D"/>
    <w:rsid w:val="001B4C4A"/>
    <w:rsid w:val="001C0DCA"/>
    <w:rsid w:val="001C3152"/>
    <w:rsid w:val="001C4A35"/>
    <w:rsid w:val="001C78A7"/>
    <w:rsid w:val="001C79A9"/>
    <w:rsid w:val="001C7CF7"/>
    <w:rsid w:val="001D6367"/>
    <w:rsid w:val="001D66BE"/>
    <w:rsid w:val="001E023E"/>
    <w:rsid w:val="001E03A0"/>
    <w:rsid w:val="001E21A3"/>
    <w:rsid w:val="001E22FA"/>
    <w:rsid w:val="001E24AF"/>
    <w:rsid w:val="001E251C"/>
    <w:rsid w:val="001E2733"/>
    <w:rsid w:val="001E63DE"/>
    <w:rsid w:val="001E7AF4"/>
    <w:rsid w:val="001E7C4D"/>
    <w:rsid w:val="001E7E15"/>
    <w:rsid w:val="001F6E67"/>
    <w:rsid w:val="00200CD2"/>
    <w:rsid w:val="00202F56"/>
    <w:rsid w:val="002046B8"/>
    <w:rsid w:val="00207D23"/>
    <w:rsid w:val="002103F7"/>
    <w:rsid w:val="002110FC"/>
    <w:rsid w:val="00212F8C"/>
    <w:rsid w:val="00213165"/>
    <w:rsid w:val="002162CA"/>
    <w:rsid w:val="002169BA"/>
    <w:rsid w:val="0022066F"/>
    <w:rsid w:val="00221468"/>
    <w:rsid w:val="00224084"/>
    <w:rsid w:val="0022543B"/>
    <w:rsid w:val="0022764E"/>
    <w:rsid w:val="00230B1C"/>
    <w:rsid w:val="00231C6A"/>
    <w:rsid w:val="002417FC"/>
    <w:rsid w:val="00241A23"/>
    <w:rsid w:val="002428CE"/>
    <w:rsid w:val="00246DCF"/>
    <w:rsid w:val="002475F3"/>
    <w:rsid w:val="00247BE5"/>
    <w:rsid w:val="0026080D"/>
    <w:rsid w:val="002626D7"/>
    <w:rsid w:val="0026275E"/>
    <w:rsid w:val="00263783"/>
    <w:rsid w:val="00266778"/>
    <w:rsid w:val="002715E7"/>
    <w:rsid w:val="00271619"/>
    <w:rsid w:val="002732B1"/>
    <w:rsid w:val="00273DFC"/>
    <w:rsid w:val="00277422"/>
    <w:rsid w:val="00286ABE"/>
    <w:rsid w:val="00286F52"/>
    <w:rsid w:val="00291C03"/>
    <w:rsid w:val="002924A2"/>
    <w:rsid w:val="0029289A"/>
    <w:rsid w:val="00294F49"/>
    <w:rsid w:val="002A0EE4"/>
    <w:rsid w:val="002A293D"/>
    <w:rsid w:val="002A3BDA"/>
    <w:rsid w:val="002A4177"/>
    <w:rsid w:val="002A5296"/>
    <w:rsid w:val="002A62F1"/>
    <w:rsid w:val="002B0C44"/>
    <w:rsid w:val="002B4137"/>
    <w:rsid w:val="002B6AF2"/>
    <w:rsid w:val="002C0523"/>
    <w:rsid w:val="002C3762"/>
    <w:rsid w:val="002C3AC8"/>
    <w:rsid w:val="002C3FA8"/>
    <w:rsid w:val="002D19A5"/>
    <w:rsid w:val="002D6D66"/>
    <w:rsid w:val="002D7E4D"/>
    <w:rsid w:val="002E0253"/>
    <w:rsid w:val="002E040B"/>
    <w:rsid w:val="002E177C"/>
    <w:rsid w:val="002E2AE0"/>
    <w:rsid w:val="002E4567"/>
    <w:rsid w:val="002E5DEE"/>
    <w:rsid w:val="002E6637"/>
    <w:rsid w:val="002E782F"/>
    <w:rsid w:val="002F3FA2"/>
    <w:rsid w:val="002F61EC"/>
    <w:rsid w:val="00300135"/>
    <w:rsid w:val="003129C8"/>
    <w:rsid w:val="00312D0C"/>
    <w:rsid w:val="003142DE"/>
    <w:rsid w:val="0031569E"/>
    <w:rsid w:val="003167AA"/>
    <w:rsid w:val="00320898"/>
    <w:rsid w:val="003208DD"/>
    <w:rsid w:val="00325BAE"/>
    <w:rsid w:val="0032644B"/>
    <w:rsid w:val="003349E0"/>
    <w:rsid w:val="00340D3D"/>
    <w:rsid w:val="00342448"/>
    <w:rsid w:val="0034282E"/>
    <w:rsid w:val="00343D37"/>
    <w:rsid w:val="0034557D"/>
    <w:rsid w:val="003468F8"/>
    <w:rsid w:val="003549FC"/>
    <w:rsid w:val="00357CF1"/>
    <w:rsid w:val="003658B7"/>
    <w:rsid w:val="0036699C"/>
    <w:rsid w:val="003746BF"/>
    <w:rsid w:val="0038211D"/>
    <w:rsid w:val="00390AF1"/>
    <w:rsid w:val="00390DE3"/>
    <w:rsid w:val="0039129B"/>
    <w:rsid w:val="00393FB9"/>
    <w:rsid w:val="00394968"/>
    <w:rsid w:val="00394A36"/>
    <w:rsid w:val="0039592B"/>
    <w:rsid w:val="003A371C"/>
    <w:rsid w:val="003B0F03"/>
    <w:rsid w:val="003B2500"/>
    <w:rsid w:val="003B3E3A"/>
    <w:rsid w:val="003B7044"/>
    <w:rsid w:val="003B79CA"/>
    <w:rsid w:val="003B7F38"/>
    <w:rsid w:val="003C10B9"/>
    <w:rsid w:val="003C154C"/>
    <w:rsid w:val="003C16A2"/>
    <w:rsid w:val="003C347E"/>
    <w:rsid w:val="003C609D"/>
    <w:rsid w:val="003D1513"/>
    <w:rsid w:val="003D295C"/>
    <w:rsid w:val="003D2DA3"/>
    <w:rsid w:val="003D3A23"/>
    <w:rsid w:val="003D46D7"/>
    <w:rsid w:val="003D6B61"/>
    <w:rsid w:val="003D765E"/>
    <w:rsid w:val="003E2E03"/>
    <w:rsid w:val="003E366B"/>
    <w:rsid w:val="003E47BB"/>
    <w:rsid w:val="003E4A40"/>
    <w:rsid w:val="003E6276"/>
    <w:rsid w:val="003F0508"/>
    <w:rsid w:val="003F1218"/>
    <w:rsid w:val="003F1656"/>
    <w:rsid w:val="003F6484"/>
    <w:rsid w:val="00401453"/>
    <w:rsid w:val="00402967"/>
    <w:rsid w:val="004061C0"/>
    <w:rsid w:val="004079AB"/>
    <w:rsid w:val="00407D58"/>
    <w:rsid w:val="004209B6"/>
    <w:rsid w:val="0042213C"/>
    <w:rsid w:val="004223A0"/>
    <w:rsid w:val="004231AA"/>
    <w:rsid w:val="00424B77"/>
    <w:rsid w:val="0042662E"/>
    <w:rsid w:val="004266F9"/>
    <w:rsid w:val="00426737"/>
    <w:rsid w:val="004301C1"/>
    <w:rsid w:val="00430B2A"/>
    <w:rsid w:val="004412AB"/>
    <w:rsid w:val="00445C7B"/>
    <w:rsid w:val="004501B5"/>
    <w:rsid w:val="00451810"/>
    <w:rsid w:val="00453F2F"/>
    <w:rsid w:val="00455CE5"/>
    <w:rsid w:val="00457582"/>
    <w:rsid w:val="00463241"/>
    <w:rsid w:val="00464DEF"/>
    <w:rsid w:val="00467664"/>
    <w:rsid w:val="00470058"/>
    <w:rsid w:val="004707D2"/>
    <w:rsid w:val="0047264F"/>
    <w:rsid w:val="00473646"/>
    <w:rsid w:val="004757E6"/>
    <w:rsid w:val="00475A21"/>
    <w:rsid w:val="00482D34"/>
    <w:rsid w:val="00484D3B"/>
    <w:rsid w:val="00485AEE"/>
    <w:rsid w:val="00487252"/>
    <w:rsid w:val="004914FD"/>
    <w:rsid w:val="00494F75"/>
    <w:rsid w:val="004A2B3D"/>
    <w:rsid w:val="004A33DB"/>
    <w:rsid w:val="004A4B60"/>
    <w:rsid w:val="004A6011"/>
    <w:rsid w:val="004A7B70"/>
    <w:rsid w:val="004B045C"/>
    <w:rsid w:val="004B0E85"/>
    <w:rsid w:val="004B3754"/>
    <w:rsid w:val="004B3F1B"/>
    <w:rsid w:val="004B51E1"/>
    <w:rsid w:val="004D102A"/>
    <w:rsid w:val="004D271F"/>
    <w:rsid w:val="004D3B25"/>
    <w:rsid w:val="004D758B"/>
    <w:rsid w:val="004E0126"/>
    <w:rsid w:val="004E4117"/>
    <w:rsid w:val="004E545C"/>
    <w:rsid w:val="004E5598"/>
    <w:rsid w:val="004E57D2"/>
    <w:rsid w:val="004E7772"/>
    <w:rsid w:val="004E7B5F"/>
    <w:rsid w:val="004F0BD4"/>
    <w:rsid w:val="004F457D"/>
    <w:rsid w:val="004F4BEE"/>
    <w:rsid w:val="004F55F8"/>
    <w:rsid w:val="004F6971"/>
    <w:rsid w:val="004F6EBD"/>
    <w:rsid w:val="00501D54"/>
    <w:rsid w:val="0050223C"/>
    <w:rsid w:val="00503064"/>
    <w:rsid w:val="00504421"/>
    <w:rsid w:val="005066AF"/>
    <w:rsid w:val="00506CFD"/>
    <w:rsid w:val="00506D34"/>
    <w:rsid w:val="005073CF"/>
    <w:rsid w:val="0050759A"/>
    <w:rsid w:val="00511D2F"/>
    <w:rsid w:val="00513AD0"/>
    <w:rsid w:val="00514A93"/>
    <w:rsid w:val="00522D0B"/>
    <w:rsid w:val="00522F3E"/>
    <w:rsid w:val="005242EE"/>
    <w:rsid w:val="0052446B"/>
    <w:rsid w:val="00526B2C"/>
    <w:rsid w:val="0053089D"/>
    <w:rsid w:val="00530AF6"/>
    <w:rsid w:val="00541642"/>
    <w:rsid w:val="00543122"/>
    <w:rsid w:val="00547579"/>
    <w:rsid w:val="005507CD"/>
    <w:rsid w:val="00551846"/>
    <w:rsid w:val="00551957"/>
    <w:rsid w:val="00553E7C"/>
    <w:rsid w:val="0056111E"/>
    <w:rsid w:val="00561C08"/>
    <w:rsid w:val="00561C49"/>
    <w:rsid w:val="005668E3"/>
    <w:rsid w:val="00567D6D"/>
    <w:rsid w:val="00570ABE"/>
    <w:rsid w:val="005721C3"/>
    <w:rsid w:val="00572A86"/>
    <w:rsid w:val="00573634"/>
    <w:rsid w:val="005737FF"/>
    <w:rsid w:val="00575911"/>
    <w:rsid w:val="00575A8D"/>
    <w:rsid w:val="00581639"/>
    <w:rsid w:val="00582EAF"/>
    <w:rsid w:val="00586132"/>
    <w:rsid w:val="005868A2"/>
    <w:rsid w:val="00586E87"/>
    <w:rsid w:val="005903BB"/>
    <w:rsid w:val="0059053A"/>
    <w:rsid w:val="0059187D"/>
    <w:rsid w:val="005A0527"/>
    <w:rsid w:val="005A2C15"/>
    <w:rsid w:val="005A3C27"/>
    <w:rsid w:val="005A532A"/>
    <w:rsid w:val="005B036C"/>
    <w:rsid w:val="005B2580"/>
    <w:rsid w:val="005B37AC"/>
    <w:rsid w:val="005B4AC4"/>
    <w:rsid w:val="005B7FAD"/>
    <w:rsid w:val="005C1562"/>
    <w:rsid w:val="005C6CC7"/>
    <w:rsid w:val="005D5883"/>
    <w:rsid w:val="005D7702"/>
    <w:rsid w:val="005E0651"/>
    <w:rsid w:val="005E164F"/>
    <w:rsid w:val="005E3277"/>
    <w:rsid w:val="005E5EEA"/>
    <w:rsid w:val="005E6327"/>
    <w:rsid w:val="005E6B17"/>
    <w:rsid w:val="005F046D"/>
    <w:rsid w:val="005F1545"/>
    <w:rsid w:val="005F459F"/>
    <w:rsid w:val="005F5100"/>
    <w:rsid w:val="0060287F"/>
    <w:rsid w:val="006047A8"/>
    <w:rsid w:val="00605A19"/>
    <w:rsid w:val="00606621"/>
    <w:rsid w:val="006111AD"/>
    <w:rsid w:val="00612113"/>
    <w:rsid w:val="00613367"/>
    <w:rsid w:val="00614BEE"/>
    <w:rsid w:val="006168CC"/>
    <w:rsid w:val="00622703"/>
    <w:rsid w:val="00625908"/>
    <w:rsid w:val="0062599D"/>
    <w:rsid w:val="00626324"/>
    <w:rsid w:val="0063308E"/>
    <w:rsid w:val="0063315A"/>
    <w:rsid w:val="00633213"/>
    <w:rsid w:val="006367A3"/>
    <w:rsid w:val="0064398F"/>
    <w:rsid w:val="00643D22"/>
    <w:rsid w:val="00644A27"/>
    <w:rsid w:val="00645610"/>
    <w:rsid w:val="00645E39"/>
    <w:rsid w:val="00647B01"/>
    <w:rsid w:val="00647BB1"/>
    <w:rsid w:val="006507AA"/>
    <w:rsid w:val="00652CBF"/>
    <w:rsid w:val="00653B81"/>
    <w:rsid w:val="00653D07"/>
    <w:rsid w:val="006561F5"/>
    <w:rsid w:val="00662B5E"/>
    <w:rsid w:val="00666F64"/>
    <w:rsid w:val="006672CB"/>
    <w:rsid w:val="0067090A"/>
    <w:rsid w:val="006709B3"/>
    <w:rsid w:val="00671441"/>
    <w:rsid w:val="00673E91"/>
    <w:rsid w:val="00676248"/>
    <w:rsid w:val="00686880"/>
    <w:rsid w:val="00687D7A"/>
    <w:rsid w:val="00695E00"/>
    <w:rsid w:val="006A1DDE"/>
    <w:rsid w:val="006A764B"/>
    <w:rsid w:val="006B040E"/>
    <w:rsid w:val="006B187E"/>
    <w:rsid w:val="006B19B3"/>
    <w:rsid w:val="006B2B47"/>
    <w:rsid w:val="006B3CB9"/>
    <w:rsid w:val="006B5082"/>
    <w:rsid w:val="006C0795"/>
    <w:rsid w:val="006C1439"/>
    <w:rsid w:val="006C2BB0"/>
    <w:rsid w:val="006C48C9"/>
    <w:rsid w:val="006C6977"/>
    <w:rsid w:val="006D4DBE"/>
    <w:rsid w:val="006D624D"/>
    <w:rsid w:val="006D7F3A"/>
    <w:rsid w:val="006E0DFF"/>
    <w:rsid w:val="006E108D"/>
    <w:rsid w:val="006E44B8"/>
    <w:rsid w:val="006E5C0E"/>
    <w:rsid w:val="006F082B"/>
    <w:rsid w:val="006F13A0"/>
    <w:rsid w:val="006F1EE2"/>
    <w:rsid w:val="006F5373"/>
    <w:rsid w:val="006F6B19"/>
    <w:rsid w:val="006F7A21"/>
    <w:rsid w:val="00700503"/>
    <w:rsid w:val="00705AFD"/>
    <w:rsid w:val="00706324"/>
    <w:rsid w:val="00706811"/>
    <w:rsid w:val="00710C3F"/>
    <w:rsid w:val="00713DD7"/>
    <w:rsid w:val="00713EEA"/>
    <w:rsid w:val="00716B35"/>
    <w:rsid w:val="007173D7"/>
    <w:rsid w:val="00717A05"/>
    <w:rsid w:val="00717C18"/>
    <w:rsid w:val="00717F92"/>
    <w:rsid w:val="00724D3C"/>
    <w:rsid w:val="00727968"/>
    <w:rsid w:val="007317D1"/>
    <w:rsid w:val="00731AD6"/>
    <w:rsid w:val="00736363"/>
    <w:rsid w:val="007369CF"/>
    <w:rsid w:val="007409A7"/>
    <w:rsid w:val="007432D7"/>
    <w:rsid w:val="00744C7E"/>
    <w:rsid w:val="00745DB0"/>
    <w:rsid w:val="00745E26"/>
    <w:rsid w:val="00753CB7"/>
    <w:rsid w:val="007558D9"/>
    <w:rsid w:val="00757A77"/>
    <w:rsid w:val="00760988"/>
    <w:rsid w:val="00761E59"/>
    <w:rsid w:val="00762BA9"/>
    <w:rsid w:val="00766CEE"/>
    <w:rsid w:val="0077683A"/>
    <w:rsid w:val="007778FC"/>
    <w:rsid w:val="00777D50"/>
    <w:rsid w:val="007829DE"/>
    <w:rsid w:val="00783397"/>
    <w:rsid w:val="00785D2F"/>
    <w:rsid w:val="00792E1F"/>
    <w:rsid w:val="00793B36"/>
    <w:rsid w:val="00795BA0"/>
    <w:rsid w:val="007A77BA"/>
    <w:rsid w:val="007B2FC5"/>
    <w:rsid w:val="007B3FE6"/>
    <w:rsid w:val="007B5FDB"/>
    <w:rsid w:val="007B766B"/>
    <w:rsid w:val="007B7AEC"/>
    <w:rsid w:val="007C1A43"/>
    <w:rsid w:val="007D4D81"/>
    <w:rsid w:val="007D5E2F"/>
    <w:rsid w:val="007D643E"/>
    <w:rsid w:val="007F5528"/>
    <w:rsid w:val="007F5B58"/>
    <w:rsid w:val="008024C2"/>
    <w:rsid w:val="00805CB1"/>
    <w:rsid w:val="00814A8E"/>
    <w:rsid w:val="00814C85"/>
    <w:rsid w:val="008167C1"/>
    <w:rsid w:val="008246D2"/>
    <w:rsid w:val="00824D05"/>
    <w:rsid w:val="0082582F"/>
    <w:rsid w:val="008263FF"/>
    <w:rsid w:val="00826475"/>
    <w:rsid w:val="00826492"/>
    <w:rsid w:val="00826FB0"/>
    <w:rsid w:val="00830083"/>
    <w:rsid w:val="00833713"/>
    <w:rsid w:val="008362BD"/>
    <w:rsid w:val="008379B8"/>
    <w:rsid w:val="008401AE"/>
    <w:rsid w:val="00840CC6"/>
    <w:rsid w:val="0084365A"/>
    <w:rsid w:val="00846330"/>
    <w:rsid w:val="008475B0"/>
    <w:rsid w:val="00854BB5"/>
    <w:rsid w:val="00856C23"/>
    <w:rsid w:val="008611FA"/>
    <w:rsid w:val="008613B8"/>
    <w:rsid w:val="008627F9"/>
    <w:rsid w:val="00863271"/>
    <w:rsid w:val="0086367D"/>
    <w:rsid w:val="00864D23"/>
    <w:rsid w:val="00867BEB"/>
    <w:rsid w:val="00867F01"/>
    <w:rsid w:val="00872F0E"/>
    <w:rsid w:val="00873D17"/>
    <w:rsid w:val="008748E9"/>
    <w:rsid w:val="008757E6"/>
    <w:rsid w:val="008837BC"/>
    <w:rsid w:val="008856CE"/>
    <w:rsid w:val="00887602"/>
    <w:rsid w:val="00891C8B"/>
    <w:rsid w:val="00894C00"/>
    <w:rsid w:val="00897AB1"/>
    <w:rsid w:val="008A646C"/>
    <w:rsid w:val="008A76E8"/>
    <w:rsid w:val="008B1D8A"/>
    <w:rsid w:val="008B388D"/>
    <w:rsid w:val="008C0817"/>
    <w:rsid w:val="008C1844"/>
    <w:rsid w:val="008C20FF"/>
    <w:rsid w:val="008C3772"/>
    <w:rsid w:val="008C3F64"/>
    <w:rsid w:val="008C4736"/>
    <w:rsid w:val="008C514F"/>
    <w:rsid w:val="008C7C3B"/>
    <w:rsid w:val="008D3919"/>
    <w:rsid w:val="008D6238"/>
    <w:rsid w:val="008D6535"/>
    <w:rsid w:val="008E6544"/>
    <w:rsid w:val="008E7A6B"/>
    <w:rsid w:val="008F37D5"/>
    <w:rsid w:val="008F4031"/>
    <w:rsid w:val="00903DD4"/>
    <w:rsid w:val="0090437B"/>
    <w:rsid w:val="00904FB3"/>
    <w:rsid w:val="00906FA1"/>
    <w:rsid w:val="00911234"/>
    <w:rsid w:val="00917938"/>
    <w:rsid w:val="00920794"/>
    <w:rsid w:val="00920992"/>
    <w:rsid w:val="009213E6"/>
    <w:rsid w:val="00922272"/>
    <w:rsid w:val="00922570"/>
    <w:rsid w:val="00924154"/>
    <w:rsid w:val="00925917"/>
    <w:rsid w:val="00925F50"/>
    <w:rsid w:val="00930222"/>
    <w:rsid w:val="00933076"/>
    <w:rsid w:val="009361CB"/>
    <w:rsid w:val="009429C9"/>
    <w:rsid w:val="00945910"/>
    <w:rsid w:val="00945C4E"/>
    <w:rsid w:val="00950C1E"/>
    <w:rsid w:val="009525E2"/>
    <w:rsid w:val="009543FF"/>
    <w:rsid w:val="009546B3"/>
    <w:rsid w:val="00960993"/>
    <w:rsid w:val="0096170F"/>
    <w:rsid w:val="00961F8B"/>
    <w:rsid w:val="009630D3"/>
    <w:rsid w:val="00966027"/>
    <w:rsid w:val="009707A7"/>
    <w:rsid w:val="00971D85"/>
    <w:rsid w:val="009721E6"/>
    <w:rsid w:val="00972233"/>
    <w:rsid w:val="009725E6"/>
    <w:rsid w:val="00974AB5"/>
    <w:rsid w:val="00975AED"/>
    <w:rsid w:val="0097735B"/>
    <w:rsid w:val="00981F46"/>
    <w:rsid w:val="00982395"/>
    <w:rsid w:val="009826EF"/>
    <w:rsid w:val="009858AE"/>
    <w:rsid w:val="009913AF"/>
    <w:rsid w:val="00992F75"/>
    <w:rsid w:val="00993645"/>
    <w:rsid w:val="00995108"/>
    <w:rsid w:val="00996DAD"/>
    <w:rsid w:val="009A279C"/>
    <w:rsid w:val="009A3CC5"/>
    <w:rsid w:val="009B0509"/>
    <w:rsid w:val="009B1474"/>
    <w:rsid w:val="009B21CB"/>
    <w:rsid w:val="009B38D1"/>
    <w:rsid w:val="009B40A7"/>
    <w:rsid w:val="009B4940"/>
    <w:rsid w:val="009B6422"/>
    <w:rsid w:val="009C4BD9"/>
    <w:rsid w:val="009D03DE"/>
    <w:rsid w:val="009D4D2F"/>
    <w:rsid w:val="009D533B"/>
    <w:rsid w:val="009E1A12"/>
    <w:rsid w:val="009E3478"/>
    <w:rsid w:val="009E40D4"/>
    <w:rsid w:val="009E4415"/>
    <w:rsid w:val="009E5975"/>
    <w:rsid w:val="009E5EDF"/>
    <w:rsid w:val="009E6910"/>
    <w:rsid w:val="009F0DA2"/>
    <w:rsid w:val="009F361F"/>
    <w:rsid w:val="009F4043"/>
    <w:rsid w:val="009F4C06"/>
    <w:rsid w:val="009F5048"/>
    <w:rsid w:val="009F622B"/>
    <w:rsid w:val="00A02506"/>
    <w:rsid w:val="00A030AA"/>
    <w:rsid w:val="00A058E3"/>
    <w:rsid w:val="00A060C5"/>
    <w:rsid w:val="00A06744"/>
    <w:rsid w:val="00A0763B"/>
    <w:rsid w:val="00A1143D"/>
    <w:rsid w:val="00A1148E"/>
    <w:rsid w:val="00A11CCC"/>
    <w:rsid w:val="00A1510F"/>
    <w:rsid w:val="00A16DBC"/>
    <w:rsid w:val="00A201F8"/>
    <w:rsid w:val="00A21239"/>
    <w:rsid w:val="00A26F29"/>
    <w:rsid w:val="00A270EC"/>
    <w:rsid w:val="00A30E6C"/>
    <w:rsid w:val="00A31F44"/>
    <w:rsid w:val="00A32D44"/>
    <w:rsid w:val="00A35C9B"/>
    <w:rsid w:val="00A402AB"/>
    <w:rsid w:val="00A43773"/>
    <w:rsid w:val="00A5372F"/>
    <w:rsid w:val="00A55065"/>
    <w:rsid w:val="00A55CB9"/>
    <w:rsid w:val="00A56F91"/>
    <w:rsid w:val="00A628D2"/>
    <w:rsid w:val="00A64A10"/>
    <w:rsid w:val="00A70A3E"/>
    <w:rsid w:val="00A737A7"/>
    <w:rsid w:val="00A759A1"/>
    <w:rsid w:val="00A77216"/>
    <w:rsid w:val="00A77483"/>
    <w:rsid w:val="00A84963"/>
    <w:rsid w:val="00A855D4"/>
    <w:rsid w:val="00A9010B"/>
    <w:rsid w:val="00A92424"/>
    <w:rsid w:val="00A9312D"/>
    <w:rsid w:val="00A93A43"/>
    <w:rsid w:val="00A9583A"/>
    <w:rsid w:val="00A95CF0"/>
    <w:rsid w:val="00AA3FB0"/>
    <w:rsid w:val="00AA41B9"/>
    <w:rsid w:val="00AA48D5"/>
    <w:rsid w:val="00AB0FF7"/>
    <w:rsid w:val="00AB2A04"/>
    <w:rsid w:val="00AB3068"/>
    <w:rsid w:val="00AB55E3"/>
    <w:rsid w:val="00AB60BF"/>
    <w:rsid w:val="00AB6978"/>
    <w:rsid w:val="00AB6A5E"/>
    <w:rsid w:val="00AC14CE"/>
    <w:rsid w:val="00AC3D40"/>
    <w:rsid w:val="00AC47C0"/>
    <w:rsid w:val="00AC6D69"/>
    <w:rsid w:val="00AD12DE"/>
    <w:rsid w:val="00AE16B5"/>
    <w:rsid w:val="00AE1728"/>
    <w:rsid w:val="00AE2113"/>
    <w:rsid w:val="00AE37BA"/>
    <w:rsid w:val="00AF09E7"/>
    <w:rsid w:val="00AF11DF"/>
    <w:rsid w:val="00AF3854"/>
    <w:rsid w:val="00AF5D59"/>
    <w:rsid w:val="00AF625C"/>
    <w:rsid w:val="00B00BB1"/>
    <w:rsid w:val="00B031D9"/>
    <w:rsid w:val="00B054AC"/>
    <w:rsid w:val="00B056E5"/>
    <w:rsid w:val="00B07672"/>
    <w:rsid w:val="00B1138A"/>
    <w:rsid w:val="00B20F33"/>
    <w:rsid w:val="00B2471A"/>
    <w:rsid w:val="00B27207"/>
    <w:rsid w:val="00B27B32"/>
    <w:rsid w:val="00B30D38"/>
    <w:rsid w:val="00B31914"/>
    <w:rsid w:val="00B341B5"/>
    <w:rsid w:val="00B34584"/>
    <w:rsid w:val="00B42DDA"/>
    <w:rsid w:val="00B43BF6"/>
    <w:rsid w:val="00B4651C"/>
    <w:rsid w:val="00B4748D"/>
    <w:rsid w:val="00B5031A"/>
    <w:rsid w:val="00B51805"/>
    <w:rsid w:val="00B530D5"/>
    <w:rsid w:val="00B536FD"/>
    <w:rsid w:val="00B61E9C"/>
    <w:rsid w:val="00B61F0D"/>
    <w:rsid w:val="00B624E1"/>
    <w:rsid w:val="00B63763"/>
    <w:rsid w:val="00B6598B"/>
    <w:rsid w:val="00B6658F"/>
    <w:rsid w:val="00B67C56"/>
    <w:rsid w:val="00B75100"/>
    <w:rsid w:val="00B80DDD"/>
    <w:rsid w:val="00B83C0D"/>
    <w:rsid w:val="00B846EC"/>
    <w:rsid w:val="00B874A5"/>
    <w:rsid w:val="00B87D64"/>
    <w:rsid w:val="00B93D21"/>
    <w:rsid w:val="00BA1A8F"/>
    <w:rsid w:val="00BA3235"/>
    <w:rsid w:val="00BA3598"/>
    <w:rsid w:val="00BA3868"/>
    <w:rsid w:val="00BA4959"/>
    <w:rsid w:val="00BA6DC5"/>
    <w:rsid w:val="00BB2B78"/>
    <w:rsid w:val="00BB7E8A"/>
    <w:rsid w:val="00BC0555"/>
    <w:rsid w:val="00BC47D6"/>
    <w:rsid w:val="00BC6EF6"/>
    <w:rsid w:val="00BC7B44"/>
    <w:rsid w:val="00BD0F28"/>
    <w:rsid w:val="00BD1A0E"/>
    <w:rsid w:val="00BD3088"/>
    <w:rsid w:val="00BD326A"/>
    <w:rsid w:val="00BD3B06"/>
    <w:rsid w:val="00BE18D8"/>
    <w:rsid w:val="00BE1ECC"/>
    <w:rsid w:val="00BE40B8"/>
    <w:rsid w:val="00BE637C"/>
    <w:rsid w:val="00BF04E0"/>
    <w:rsid w:val="00BF2C4A"/>
    <w:rsid w:val="00BF3F13"/>
    <w:rsid w:val="00BF52A3"/>
    <w:rsid w:val="00BF61E1"/>
    <w:rsid w:val="00C0145A"/>
    <w:rsid w:val="00C01C88"/>
    <w:rsid w:val="00C06243"/>
    <w:rsid w:val="00C12A70"/>
    <w:rsid w:val="00C12F1E"/>
    <w:rsid w:val="00C21254"/>
    <w:rsid w:val="00C21AEB"/>
    <w:rsid w:val="00C24776"/>
    <w:rsid w:val="00C25D56"/>
    <w:rsid w:val="00C26852"/>
    <w:rsid w:val="00C2705D"/>
    <w:rsid w:val="00C31F45"/>
    <w:rsid w:val="00C324C6"/>
    <w:rsid w:val="00C378C5"/>
    <w:rsid w:val="00C461DD"/>
    <w:rsid w:val="00C469AB"/>
    <w:rsid w:val="00C46BD2"/>
    <w:rsid w:val="00C4738E"/>
    <w:rsid w:val="00C534EE"/>
    <w:rsid w:val="00C5530D"/>
    <w:rsid w:val="00C57C16"/>
    <w:rsid w:val="00C60497"/>
    <w:rsid w:val="00C61390"/>
    <w:rsid w:val="00C647EC"/>
    <w:rsid w:val="00C65AE6"/>
    <w:rsid w:val="00C6660E"/>
    <w:rsid w:val="00C71D3E"/>
    <w:rsid w:val="00C72E5D"/>
    <w:rsid w:val="00C74DF3"/>
    <w:rsid w:val="00C80AD1"/>
    <w:rsid w:val="00C8346C"/>
    <w:rsid w:val="00C8517D"/>
    <w:rsid w:val="00C876A4"/>
    <w:rsid w:val="00C9418E"/>
    <w:rsid w:val="00C97C3B"/>
    <w:rsid w:val="00CA4B69"/>
    <w:rsid w:val="00CB0D04"/>
    <w:rsid w:val="00CB20D1"/>
    <w:rsid w:val="00CB48C6"/>
    <w:rsid w:val="00CB4C36"/>
    <w:rsid w:val="00CC176E"/>
    <w:rsid w:val="00CC7422"/>
    <w:rsid w:val="00CD32BA"/>
    <w:rsid w:val="00CD354F"/>
    <w:rsid w:val="00CD39F7"/>
    <w:rsid w:val="00CE121C"/>
    <w:rsid w:val="00CE2A1F"/>
    <w:rsid w:val="00CE4198"/>
    <w:rsid w:val="00CE4DEF"/>
    <w:rsid w:val="00CE6683"/>
    <w:rsid w:val="00CE6CEE"/>
    <w:rsid w:val="00CE6F25"/>
    <w:rsid w:val="00CE77F6"/>
    <w:rsid w:val="00CF21B0"/>
    <w:rsid w:val="00CF2C1A"/>
    <w:rsid w:val="00CF4130"/>
    <w:rsid w:val="00D0281D"/>
    <w:rsid w:val="00D041BC"/>
    <w:rsid w:val="00D06C96"/>
    <w:rsid w:val="00D07A34"/>
    <w:rsid w:val="00D201C0"/>
    <w:rsid w:val="00D20429"/>
    <w:rsid w:val="00D21131"/>
    <w:rsid w:val="00D21FC3"/>
    <w:rsid w:val="00D243C0"/>
    <w:rsid w:val="00D261E8"/>
    <w:rsid w:val="00D26682"/>
    <w:rsid w:val="00D26AFF"/>
    <w:rsid w:val="00D26DCA"/>
    <w:rsid w:val="00D31F80"/>
    <w:rsid w:val="00D33466"/>
    <w:rsid w:val="00D36BD1"/>
    <w:rsid w:val="00D40037"/>
    <w:rsid w:val="00D4038C"/>
    <w:rsid w:val="00D423C4"/>
    <w:rsid w:val="00D44AB3"/>
    <w:rsid w:val="00D474DB"/>
    <w:rsid w:val="00D5564F"/>
    <w:rsid w:val="00D57557"/>
    <w:rsid w:val="00D57993"/>
    <w:rsid w:val="00D61B3A"/>
    <w:rsid w:val="00D6623E"/>
    <w:rsid w:val="00D727FC"/>
    <w:rsid w:val="00D73A4B"/>
    <w:rsid w:val="00D75B20"/>
    <w:rsid w:val="00D8431B"/>
    <w:rsid w:val="00D86ACD"/>
    <w:rsid w:val="00D86F08"/>
    <w:rsid w:val="00D90528"/>
    <w:rsid w:val="00D90785"/>
    <w:rsid w:val="00D9133F"/>
    <w:rsid w:val="00DA07E7"/>
    <w:rsid w:val="00DA1850"/>
    <w:rsid w:val="00DA1C75"/>
    <w:rsid w:val="00DA3E01"/>
    <w:rsid w:val="00DA52DE"/>
    <w:rsid w:val="00DA70D2"/>
    <w:rsid w:val="00DC0186"/>
    <w:rsid w:val="00DC070D"/>
    <w:rsid w:val="00DC1C2C"/>
    <w:rsid w:val="00DC3F6B"/>
    <w:rsid w:val="00DC50C5"/>
    <w:rsid w:val="00DD0A6D"/>
    <w:rsid w:val="00DD397E"/>
    <w:rsid w:val="00DD7619"/>
    <w:rsid w:val="00DE115A"/>
    <w:rsid w:val="00DE2984"/>
    <w:rsid w:val="00DE3B29"/>
    <w:rsid w:val="00DE6428"/>
    <w:rsid w:val="00DF103D"/>
    <w:rsid w:val="00DF5311"/>
    <w:rsid w:val="00DF7682"/>
    <w:rsid w:val="00E0239C"/>
    <w:rsid w:val="00E07B0D"/>
    <w:rsid w:val="00E10E2D"/>
    <w:rsid w:val="00E115EB"/>
    <w:rsid w:val="00E124F6"/>
    <w:rsid w:val="00E13723"/>
    <w:rsid w:val="00E15893"/>
    <w:rsid w:val="00E15D26"/>
    <w:rsid w:val="00E174EA"/>
    <w:rsid w:val="00E20476"/>
    <w:rsid w:val="00E20F28"/>
    <w:rsid w:val="00E2626B"/>
    <w:rsid w:val="00E30ECD"/>
    <w:rsid w:val="00E312C0"/>
    <w:rsid w:val="00E333A2"/>
    <w:rsid w:val="00E33558"/>
    <w:rsid w:val="00E335DB"/>
    <w:rsid w:val="00E34CDC"/>
    <w:rsid w:val="00E40F68"/>
    <w:rsid w:val="00E41E9C"/>
    <w:rsid w:val="00E426B2"/>
    <w:rsid w:val="00E43948"/>
    <w:rsid w:val="00E509BA"/>
    <w:rsid w:val="00E52C85"/>
    <w:rsid w:val="00E577A2"/>
    <w:rsid w:val="00E600E5"/>
    <w:rsid w:val="00E613F8"/>
    <w:rsid w:val="00E65186"/>
    <w:rsid w:val="00E71EBA"/>
    <w:rsid w:val="00E72920"/>
    <w:rsid w:val="00E757B6"/>
    <w:rsid w:val="00E80485"/>
    <w:rsid w:val="00E82CA3"/>
    <w:rsid w:val="00E83441"/>
    <w:rsid w:val="00E84D59"/>
    <w:rsid w:val="00E8753A"/>
    <w:rsid w:val="00E902F0"/>
    <w:rsid w:val="00E91362"/>
    <w:rsid w:val="00E926D2"/>
    <w:rsid w:val="00EA1AAA"/>
    <w:rsid w:val="00EA32D3"/>
    <w:rsid w:val="00EA3320"/>
    <w:rsid w:val="00EA4632"/>
    <w:rsid w:val="00EA5C15"/>
    <w:rsid w:val="00EB1442"/>
    <w:rsid w:val="00EB3B8C"/>
    <w:rsid w:val="00EB4D13"/>
    <w:rsid w:val="00EB502E"/>
    <w:rsid w:val="00EB5D71"/>
    <w:rsid w:val="00EC44D6"/>
    <w:rsid w:val="00EE1047"/>
    <w:rsid w:val="00EE2DCD"/>
    <w:rsid w:val="00EF107D"/>
    <w:rsid w:val="00EF2C0F"/>
    <w:rsid w:val="00EF70A2"/>
    <w:rsid w:val="00F00C18"/>
    <w:rsid w:val="00F0313B"/>
    <w:rsid w:val="00F03834"/>
    <w:rsid w:val="00F06FA8"/>
    <w:rsid w:val="00F077F0"/>
    <w:rsid w:val="00F12CD7"/>
    <w:rsid w:val="00F14F27"/>
    <w:rsid w:val="00F159CA"/>
    <w:rsid w:val="00F1AF43"/>
    <w:rsid w:val="00F21BB2"/>
    <w:rsid w:val="00F306DC"/>
    <w:rsid w:val="00F30B36"/>
    <w:rsid w:val="00F333F7"/>
    <w:rsid w:val="00F35EF2"/>
    <w:rsid w:val="00F36DD9"/>
    <w:rsid w:val="00F404C0"/>
    <w:rsid w:val="00F41FFB"/>
    <w:rsid w:val="00F43077"/>
    <w:rsid w:val="00F50CBB"/>
    <w:rsid w:val="00F51045"/>
    <w:rsid w:val="00F52E65"/>
    <w:rsid w:val="00F546B7"/>
    <w:rsid w:val="00F54B34"/>
    <w:rsid w:val="00F54D35"/>
    <w:rsid w:val="00F57BEF"/>
    <w:rsid w:val="00F57FEF"/>
    <w:rsid w:val="00F60A1D"/>
    <w:rsid w:val="00F721C1"/>
    <w:rsid w:val="00F800D4"/>
    <w:rsid w:val="00F8740F"/>
    <w:rsid w:val="00F92A9D"/>
    <w:rsid w:val="00F92EA8"/>
    <w:rsid w:val="00F92F44"/>
    <w:rsid w:val="00F946C5"/>
    <w:rsid w:val="00F96BF2"/>
    <w:rsid w:val="00FA2FC4"/>
    <w:rsid w:val="00FA5FD8"/>
    <w:rsid w:val="00FA6A95"/>
    <w:rsid w:val="00FA6BEE"/>
    <w:rsid w:val="00FA7133"/>
    <w:rsid w:val="00FB1B65"/>
    <w:rsid w:val="00FB568E"/>
    <w:rsid w:val="00FB5826"/>
    <w:rsid w:val="00FC05CB"/>
    <w:rsid w:val="00FC142C"/>
    <w:rsid w:val="00FC1AC0"/>
    <w:rsid w:val="00FC54F2"/>
    <w:rsid w:val="00FD066E"/>
    <w:rsid w:val="00FD2B66"/>
    <w:rsid w:val="00FD5175"/>
    <w:rsid w:val="00FD5F87"/>
    <w:rsid w:val="00FD7888"/>
    <w:rsid w:val="00FD7D8B"/>
    <w:rsid w:val="00FE173C"/>
    <w:rsid w:val="00FE585C"/>
    <w:rsid w:val="00FE6AEC"/>
    <w:rsid w:val="00FF3DCC"/>
    <w:rsid w:val="00FF43A9"/>
    <w:rsid w:val="00FF4F06"/>
    <w:rsid w:val="0104DAB8"/>
    <w:rsid w:val="022E1997"/>
    <w:rsid w:val="02677FE0"/>
    <w:rsid w:val="030F0586"/>
    <w:rsid w:val="034B3475"/>
    <w:rsid w:val="04F70328"/>
    <w:rsid w:val="0659A245"/>
    <w:rsid w:val="085D4648"/>
    <w:rsid w:val="0907E44E"/>
    <w:rsid w:val="09125812"/>
    <w:rsid w:val="09447384"/>
    <w:rsid w:val="095CB750"/>
    <w:rsid w:val="09BEAD13"/>
    <w:rsid w:val="09E34D74"/>
    <w:rsid w:val="0A9D5CDB"/>
    <w:rsid w:val="0B0652BA"/>
    <w:rsid w:val="0C9B01E0"/>
    <w:rsid w:val="0DB15783"/>
    <w:rsid w:val="0E0159F1"/>
    <w:rsid w:val="0EBF9604"/>
    <w:rsid w:val="0F1A2583"/>
    <w:rsid w:val="0F3619C6"/>
    <w:rsid w:val="0F5B5618"/>
    <w:rsid w:val="0F7FE65C"/>
    <w:rsid w:val="1041E01F"/>
    <w:rsid w:val="1307A728"/>
    <w:rsid w:val="1364CAC2"/>
    <w:rsid w:val="14095C0B"/>
    <w:rsid w:val="14286DC1"/>
    <w:rsid w:val="14FF7CC5"/>
    <w:rsid w:val="1669CB71"/>
    <w:rsid w:val="16718F42"/>
    <w:rsid w:val="167DCC0A"/>
    <w:rsid w:val="169A7B56"/>
    <w:rsid w:val="16F4E95F"/>
    <w:rsid w:val="173D89AB"/>
    <w:rsid w:val="1759528E"/>
    <w:rsid w:val="1954F811"/>
    <w:rsid w:val="1B22EDF6"/>
    <w:rsid w:val="1D45D680"/>
    <w:rsid w:val="1D748A5E"/>
    <w:rsid w:val="1D769966"/>
    <w:rsid w:val="1E108F0E"/>
    <w:rsid w:val="1EE7725B"/>
    <w:rsid w:val="1FB1A03D"/>
    <w:rsid w:val="1FC4ADD3"/>
    <w:rsid w:val="20457BA4"/>
    <w:rsid w:val="2071934B"/>
    <w:rsid w:val="217395E1"/>
    <w:rsid w:val="22F57239"/>
    <w:rsid w:val="232B3C02"/>
    <w:rsid w:val="236C89AD"/>
    <w:rsid w:val="23E4C3A1"/>
    <w:rsid w:val="2439AA9D"/>
    <w:rsid w:val="24937E79"/>
    <w:rsid w:val="265F139F"/>
    <w:rsid w:val="288B35C6"/>
    <w:rsid w:val="29F99C88"/>
    <w:rsid w:val="2B16ADAB"/>
    <w:rsid w:val="2B4DA696"/>
    <w:rsid w:val="2C1E0D16"/>
    <w:rsid w:val="2C1ECD0A"/>
    <w:rsid w:val="2CA679AE"/>
    <w:rsid w:val="2D435BD0"/>
    <w:rsid w:val="2D775CF1"/>
    <w:rsid w:val="2E1C15BB"/>
    <w:rsid w:val="2EF636FB"/>
    <w:rsid w:val="2F054F72"/>
    <w:rsid w:val="2F24C410"/>
    <w:rsid w:val="30CEFAF6"/>
    <w:rsid w:val="32057BF1"/>
    <w:rsid w:val="323A4AD9"/>
    <w:rsid w:val="328AEEA7"/>
    <w:rsid w:val="3296F497"/>
    <w:rsid w:val="32C23F97"/>
    <w:rsid w:val="334B45A9"/>
    <w:rsid w:val="33660B10"/>
    <w:rsid w:val="3420AA65"/>
    <w:rsid w:val="348517F4"/>
    <w:rsid w:val="34E83C08"/>
    <w:rsid w:val="34ED1968"/>
    <w:rsid w:val="35BA7E0F"/>
    <w:rsid w:val="35D5EAC8"/>
    <w:rsid w:val="36A7F005"/>
    <w:rsid w:val="370A36A2"/>
    <w:rsid w:val="39087914"/>
    <w:rsid w:val="39A15399"/>
    <w:rsid w:val="3AA538B7"/>
    <w:rsid w:val="3ABC90D8"/>
    <w:rsid w:val="3BB0C98A"/>
    <w:rsid w:val="3C154F9D"/>
    <w:rsid w:val="3C1D9478"/>
    <w:rsid w:val="3C39CB7A"/>
    <w:rsid w:val="3DF9AC96"/>
    <w:rsid w:val="3E68F90B"/>
    <w:rsid w:val="3E97DF4D"/>
    <w:rsid w:val="3FBEB29E"/>
    <w:rsid w:val="4018F522"/>
    <w:rsid w:val="402365E9"/>
    <w:rsid w:val="402B94DC"/>
    <w:rsid w:val="403DFFF5"/>
    <w:rsid w:val="41CC6C95"/>
    <w:rsid w:val="421D3E89"/>
    <w:rsid w:val="43DAA9DB"/>
    <w:rsid w:val="456B9859"/>
    <w:rsid w:val="4646C3A9"/>
    <w:rsid w:val="46484CEB"/>
    <w:rsid w:val="4869E57F"/>
    <w:rsid w:val="496B8BD2"/>
    <w:rsid w:val="49F5B8AE"/>
    <w:rsid w:val="4AB12A86"/>
    <w:rsid w:val="4AF48DDE"/>
    <w:rsid w:val="4B7C56A2"/>
    <w:rsid w:val="4BC45800"/>
    <w:rsid w:val="4BCD620C"/>
    <w:rsid w:val="4D7CA145"/>
    <w:rsid w:val="4E79B2F1"/>
    <w:rsid w:val="4F086189"/>
    <w:rsid w:val="4FD9F256"/>
    <w:rsid w:val="501387AA"/>
    <w:rsid w:val="5080F494"/>
    <w:rsid w:val="51A87FB3"/>
    <w:rsid w:val="51F0CB89"/>
    <w:rsid w:val="52824323"/>
    <w:rsid w:val="52891193"/>
    <w:rsid w:val="52D9B12B"/>
    <w:rsid w:val="536987DC"/>
    <w:rsid w:val="53E97C6C"/>
    <w:rsid w:val="54FDA648"/>
    <w:rsid w:val="57C82AA3"/>
    <w:rsid w:val="58209C65"/>
    <w:rsid w:val="58DA367F"/>
    <w:rsid w:val="59441B44"/>
    <w:rsid w:val="5A82D074"/>
    <w:rsid w:val="5A8A97DC"/>
    <w:rsid w:val="5B007AAE"/>
    <w:rsid w:val="5B1D35B7"/>
    <w:rsid w:val="5B6FF3BC"/>
    <w:rsid w:val="5C77CD30"/>
    <w:rsid w:val="5D87184C"/>
    <w:rsid w:val="5DF3DCD5"/>
    <w:rsid w:val="5EE064CB"/>
    <w:rsid w:val="5F64C23A"/>
    <w:rsid w:val="60065FD9"/>
    <w:rsid w:val="605F47E0"/>
    <w:rsid w:val="60A66DFB"/>
    <w:rsid w:val="62E255AE"/>
    <w:rsid w:val="6368A149"/>
    <w:rsid w:val="63CB793F"/>
    <w:rsid w:val="63F8D371"/>
    <w:rsid w:val="64581955"/>
    <w:rsid w:val="64900AAF"/>
    <w:rsid w:val="652DB3F0"/>
    <w:rsid w:val="65788B35"/>
    <w:rsid w:val="65F930FF"/>
    <w:rsid w:val="664E7F72"/>
    <w:rsid w:val="66B04A74"/>
    <w:rsid w:val="671110EB"/>
    <w:rsid w:val="6762E84C"/>
    <w:rsid w:val="691A3357"/>
    <w:rsid w:val="6A23EB2E"/>
    <w:rsid w:val="6A48BA9F"/>
    <w:rsid w:val="6B4C7133"/>
    <w:rsid w:val="6B53A7FA"/>
    <w:rsid w:val="6B9371E8"/>
    <w:rsid w:val="6C0A009E"/>
    <w:rsid w:val="6CABDDD2"/>
    <w:rsid w:val="6CBA50E5"/>
    <w:rsid w:val="6CD6BA19"/>
    <w:rsid w:val="6D1ACB81"/>
    <w:rsid w:val="6D5D7E52"/>
    <w:rsid w:val="6E7C4A4A"/>
    <w:rsid w:val="6EA304EA"/>
    <w:rsid w:val="6F6185DC"/>
    <w:rsid w:val="728F95A7"/>
    <w:rsid w:val="7453B1E1"/>
    <w:rsid w:val="7472656B"/>
    <w:rsid w:val="74EB624B"/>
    <w:rsid w:val="75215232"/>
    <w:rsid w:val="7540EB2A"/>
    <w:rsid w:val="757BF61D"/>
    <w:rsid w:val="758803F3"/>
    <w:rsid w:val="75D6ED40"/>
    <w:rsid w:val="75DA808B"/>
    <w:rsid w:val="776B2669"/>
    <w:rsid w:val="788E0D31"/>
    <w:rsid w:val="79463E46"/>
    <w:rsid w:val="795A9001"/>
    <w:rsid w:val="7A32BA28"/>
    <w:rsid w:val="7A578064"/>
    <w:rsid w:val="7B5BE7EF"/>
    <w:rsid w:val="7CCF2285"/>
    <w:rsid w:val="7D32139E"/>
    <w:rsid w:val="7D42DB5C"/>
    <w:rsid w:val="7E474C46"/>
    <w:rsid w:val="7EE4F0E4"/>
    <w:rsid w:val="7F0B4614"/>
    <w:rsid w:val="7F12F65B"/>
    <w:rsid w:val="7F15AF6A"/>
    <w:rsid w:val="7F49E6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9"/>
    <o:shapelayout v:ext="edit">
      <o:idmap v:ext="edit" data="1"/>
    </o:shapelayout>
  </w:shapeDefaults>
  <w:decimalSymbol w:val=","/>
  <w:listSeparator w:val=";"/>
  <w14:docId w14:val="3494A7A6"/>
  <w15:docId w15:val="{07D1AC3E-CBDA-42D2-B4BB-4270233425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Pr>
      <w:rFonts w:ascii="Arial" w:hAnsi="Arial"/>
    </w:rPr>
  </w:style>
  <w:style w:type="paragraph" w:styleId="berschrift1">
    <w:name w:val="heading 1"/>
    <w:basedOn w:val="Standard"/>
    <w:next w:val="Standard"/>
    <w:autoRedefine/>
    <w:qFormat/>
    <w:pPr>
      <w:numPr>
        <w:numId w:val="2"/>
      </w:numPr>
      <w:outlineLvl w:val="0"/>
    </w:pPr>
    <w:rPr>
      <w:b/>
      <w:sz w:val="28"/>
    </w:rPr>
  </w:style>
  <w:style w:type="paragraph" w:styleId="berschrift2">
    <w:name w:val="heading 2"/>
    <w:aliases w:val="Rapport."/>
    <w:basedOn w:val="berschrift1"/>
    <w:next w:val="Standard"/>
    <w:qFormat/>
    <w:pPr>
      <w:numPr>
        <w:ilvl w:val="1"/>
      </w:numPr>
      <w:outlineLvl w:val="1"/>
    </w:pPr>
  </w:style>
  <w:style w:type="paragraph" w:styleId="berschrift3">
    <w:name w:val="heading 3"/>
    <w:basedOn w:val="berschrift1"/>
    <w:next w:val="Standard"/>
    <w:qFormat/>
    <w:pPr>
      <w:numPr>
        <w:ilvl w:val="2"/>
      </w:numPr>
      <w:outlineLvl w:val="2"/>
    </w:pPr>
  </w:style>
  <w:style w:type="paragraph" w:styleId="berschrift4">
    <w:name w:val="heading 4"/>
    <w:basedOn w:val="berschrift1"/>
    <w:next w:val="Standard"/>
    <w:qFormat/>
    <w:pPr>
      <w:numPr>
        <w:ilvl w:val="3"/>
      </w:numPr>
      <w:tabs>
        <w:tab w:val="left" w:pos="1202"/>
      </w:tabs>
      <w:outlineLvl w:val="3"/>
    </w:pPr>
  </w:style>
  <w:style w:type="paragraph" w:styleId="berschrift5">
    <w:name w:val="heading 5"/>
    <w:basedOn w:val="berschrift1"/>
    <w:next w:val="Standard"/>
    <w:qFormat/>
    <w:pPr>
      <w:numPr>
        <w:ilvl w:val="4"/>
      </w:numPr>
      <w:tabs>
        <w:tab w:val="left" w:pos="1247"/>
      </w:tabs>
      <w:ind w:left="1247" w:hanging="1247"/>
      <w:outlineLvl w:val="4"/>
    </w:pPr>
  </w:style>
  <w:style w:type="paragraph" w:styleId="berschrift6">
    <w:name w:val="heading 6"/>
    <w:basedOn w:val="berschrift1"/>
    <w:next w:val="Standard"/>
    <w:qFormat/>
    <w:pPr>
      <w:numPr>
        <w:ilvl w:val="5"/>
      </w:numPr>
      <w:outlineLvl w:val="5"/>
    </w:pPr>
  </w:style>
  <w:style w:type="paragraph" w:styleId="berschrift7">
    <w:name w:val="heading 7"/>
    <w:basedOn w:val="berschrift1"/>
    <w:next w:val="Standard"/>
    <w:qFormat/>
    <w:pPr>
      <w:numPr>
        <w:ilvl w:val="6"/>
      </w:numPr>
      <w:outlineLvl w:val="6"/>
    </w:pPr>
  </w:style>
  <w:style w:type="paragraph" w:styleId="berschrift8">
    <w:name w:val="heading 8"/>
    <w:basedOn w:val="berschrift1"/>
    <w:next w:val="Standard"/>
    <w:qFormat/>
    <w:pPr>
      <w:numPr>
        <w:ilvl w:val="7"/>
      </w:numPr>
      <w:outlineLvl w:val="7"/>
    </w:pPr>
  </w:style>
  <w:style w:type="paragraph" w:styleId="berschrift9">
    <w:name w:val="heading 9"/>
    <w:basedOn w:val="berschrift1"/>
    <w:next w:val="Standard"/>
    <w:qFormat/>
    <w:pPr>
      <w:numPr>
        <w:ilvl w:val="8"/>
      </w:num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Aufzhlungszeichen">
    <w:name w:val="List Bullet"/>
    <w:basedOn w:val="Standard"/>
    <w:autoRedefine/>
    <w:pPr>
      <w:numPr>
        <w:numId w:val="1"/>
      </w:numPr>
      <w:ind w:left="357" w:hanging="357"/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Hyperlink">
    <w:name w:val="Hyperlink"/>
    <w:uiPriority w:val="99"/>
    <w:rPr>
      <w:rFonts w:ascii="Arial" w:hAnsi="Arial"/>
      <w:color w:val="0000FF"/>
      <w:u w:val="single"/>
    </w:rPr>
  </w:style>
  <w:style w:type="paragraph" w:styleId="Verzeichnis1">
    <w:name w:val="toc 1"/>
    <w:basedOn w:val="Standard"/>
    <w:next w:val="Standard"/>
    <w:autoRedefine/>
    <w:uiPriority w:val="39"/>
    <w:pPr>
      <w:spacing w:before="240" w:after="120"/>
      <w:outlineLvl w:val="0"/>
    </w:pPr>
    <w:rPr>
      <w:noProof/>
      <w:szCs w:val="28"/>
    </w:rPr>
  </w:style>
  <w:style w:type="paragraph" w:styleId="Verzeichnis2">
    <w:name w:val="toc 2"/>
    <w:basedOn w:val="Standard"/>
    <w:next w:val="Standard"/>
    <w:autoRedefine/>
    <w:uiPriority w:val="39"/>
    <w:pPr>
      <w:spacing w:after="120"/>
    </w:pPr>
    <w:rPr>
      <w:noProof/>
      <w:szCs w:val="28"/>
    </w:rPr>
  </w:style>
  <w:style w:type="paragraph" w:styleId="Verzeichnis3">
    <w:name w:val="toc 3"/>
    <w:basedOn w:val="Standard"/>
    <w:next w:val="Standard"/>
    <w:autoRedefine/>
    <w:semiHidden/>
  </w:style>
  <w:style w:type="character" w:styleId="Seitenzahl">
    <w:name w:val="page number"/>
    <w:rPr>
      <w:rFonts w:ascii="Arial" w:hAnsi="Arial"/>
    </w:rPr>
  </w:style>
  <w:style w:type="paragraph" w:customStyle="1" w:styleId="Fubalken">
    <w:name w:val="Fußbalken"/>
    <w:basedOn w:val="Standard"/>
    <w:pPr>
      <w:framePr w:hSpace="142" w:vSpace="142" w:wrap="auto" w:hAnchor="text" w:yAlign="bottom"/>
      <w:spacing w:before="120" w:after="120" w:line="360" w:lineRule="atLeast"/>
      <w:jc w:val="center"/>
    </w:pPr>
    <w:rPr>
      <w:sz w:val="12"/>
    </w:r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BesuchterLink">
    <w:name w:val="FollowedHyperlink"/>
    <w:rPr>
      <w:rFonts w:ascii="Arial" w:hAnsi="Arial"/>
      <w:color w:val="800080"/>
      <w:u w:val="single"/>
    </w:rPr>
  </w:style>
  <w:style w:type="paragraph" w:styleId="Verzeichnis4">
    <w:name w:val="toc 4"/>
    <w:basedOn w:val="Standard"/>
    <w:next w:val="Standard"/>
    <w:autoRedefine/>
    <w:semiHidden/>
    <w:pPr>
      <w:ind w:left="720"/>
    </w:pPr>
    <w:rPr>
      <w:sz w:val="24"/>
      <w:szCs w:val="24"/>
    </w:rPr>
  </w:style>
  <w:style w:type="paragraph" w:styleId="Verzeichnis5">
    <w:name w:val="toc 5"/>
    <w:basedOn w:val="Standard"/>
    <w:next w:val="Standard"/>
    <w:autoRedefine/>
    <w:semiHidden/>
    <w:pPr>
      <w:ind w:left="960"/>
    </w:pPr>
    <w:rPr>
      <w:sz w:val="24"/>
      <w:szCs w:val="24"/>
    </w:rPr>
  </w:style>
  <w:style w:type="paragraph" w:styleId="Verzeichnis6">
    <w:name w:val="toc 6"/>
    <w:basedOn w:val="Standard"/>
    <w:next w:val="Standard"/>
    <w:autoRedefine/>
    <w:semiHidden/>
    <w:pPr>
      <w:ind w:left="1200"/>
    </w:pPr>
    <w:rPr>
      <w:sz w:val="24"/>
      <w:szCs w:val="24"/>
    </w:rPr>
  </w:style>
  <w:style w:type="paragraph" w:customStyle="1" w:styleId="Abbildungsbeschriftung">
    <w:name w:val="Abbildungsbeschriftung"/>
    <w:basedOn w:val="Standard"/>
    <w:autoRedefine/>
    <w:pPr>
      <w:tabs>
        <w:tab w:val="left" w:pos="851"/>
      </w:tabs>
      <w:spacing w:before="120"/>
    </w:pPr>
    <w:rPr>
      <w:bCs/>
      <w:i/>
      <w:sz w:val="16"/>
      <w:lang w:val="en-US"/>
    </w:rPr>
  </w:style>
  <w:style w:type="paragraph" w:customStyle="1" w:styleId="AbbFormat">
    <w:name w:val="AbbFormat"/>
    <w:basedOn w:val="Standard"/>
    <w:pPr>
      <w:spacing w:before="120"/>
      <w:jc w:val="both"/>
    </w:pPr>
    <w:rPr>
      <w:rFonts w:ascii="Arial (W1)" w:hAnsi="Arial (W1)" w:cs="Arial (W1)"/>
      <w:i/>
      <w:iCs/>
      <w:sz w:val="16"/>
      <w:szCs w:val="16"/>
      <w:lang w:eastAsia="en-US"/>
    </w:rPr>
  </w:style>
  <w:style w:type="character" w:styleId="Kommentarzeichen">
    <w:name w:val="annotation reference"/>
    <w:semiHidden/>
    <w:rPr>
      <w:sz w:val="16"/>
      <w:szCs w:val="16"/>
    </w:rPr>
  </w:style>
  <w:style w:type="paragraph" w:styleId="Kommentartext">
    <w:name w:val="annotation text"/>
    <w:basedOn w:val="Standard"/>
    <w:semiHidden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Pr>
      <w:b/>
      <w:bCs/>
    </w:rPr>
  </w:style>
  <w:style w:type="paragraph" w:styleId="Textkrper">
    <w:name w:val="Body Text"/>
    <w:basedOn w:val="Standard"/>
    <w:rPr>
      <w:rFonts w:cs="Arial"/>
      <w:noProof/>
      <w:lang w:val="en-US" w:eastAsia="en-US"/>
    </w:rPr>
  </w:style>
  <w:style w:type="paragraph" w:customStyle="1" w:styleId="Tablecontent">
    <w:name w:val="Table content"/>
    <w:basedOn w:val="Standard"/>
    <w:pPr>
      <w:spacing w:before="40" w:after="40"/>
    </w:pPr>
    <w:rPr>
      <w:rFonts w:ascii="Verdana" w:hAnsi="Verdana"/>
      <w:sz w:val="18"/>
    </w:rPr>
  </w:style>
  <w:style w:type="paragraph" w:customStyle="1" w:styleId="Dots">
    <w:name w:val="Dots"/>
    <w:basedOn w:val="Standard"/>
    <w:pPr>
      <w:numPr>
        <w:numId w:val="3"/>
      </w:numPr>
      <w:tabs>
        <w:tab w:val="clear" w:pos="720"/>
        <w:tab w:val="left" w:pos="567"/>
      </w:tabs>
      <w:spacing w:before="40" w:after="40"/>
      <w:ind w:left="568" w:hanging="284"/>
    </w:pPr>
    <w:rPr>
      <w:rFonts w:ascii="Verdana" w:hAnsi="Verdana"/>
      <w:szCs w:val="24"/>
    </w:rPr>
  </w:style>
  <w:style w:type="paragraph" w:customStyle="1" w:styleId="Tablenumbers">
    <w:name w:val="Table numbers"/>
    <w:basedOn w:val="Tablecontent"/>
    <w:pPr>
      <w:jc w:val="center"/>
    </w:pPr>
    <w:rPr>
      <w:sz w:val="16"/>
    </w:rPr>
  </w:style>
  <w:style w:type="paragraph" w:customStyle="1" w:styleId="Explanation">
    <w:name w:val="Explanation"/>
    <w:basedOn w:val="Standard"/>
    <w:next w:val="Standard"/>
    <w:pPr>
      <w:jc w:val="both"/>
    </w:pPr>
    <w:rPr>
      <w:rFonts w:ascii="Verdana" w:hAnsi="Verdana"/>
      <w:sz w:val="16"/>
      <w:szCs w:val="24"/>
      <w:lang w:val="en-GB"/>
    </w:rPr>
  </w:style>
  <w:style w:type="paragraph" w:customStyle="1" w:styleId="Tableheader">
    <w:name w:val="Table header"/>
    <w:basedOn w:val="Standard"/>
    <w:next w:val="Standard"/>
    <w:pPr>
      <w:spacing w:before="40" w:after="40"/>
    </w:pPr>
    <w:rPr>
      <w:rFonts w:ascii="Verdana" w:hAnsi="Verdana"/>
      <w:b/>
      <w:szCs w:val="24"/>
      <w:lang w:val="en-GB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 w:cs="Tahoma"/>
    </w:rPr>
  </w:style>
  <w:style w:type="paragraph" w:styleId="Funotentext">
    <w:name w:val="footnote text"/>
    <w:basedOn w:val="Standard"/>
    <w:semiHidden/>
    <w:rsid w:val="00BC7B44"/>
  </w:style>
  <w:style w:type="character" w:styleId="Funotenzeichen">
    <w:name w:val="footnote reference"/>
    <w:semiHidden/>
    <w:rsid w:val="00BC7B44"/>
    <w:rPr>
      <w:vertAlign w:val="superscript"/>
    </w:rPr>
  </w:style>
  <w:style w:type="table" w:styleId="Tabellenraster">
    <w:name w:val="Table Grid"/>
    <w:basedOn w:val="NormaleTabelle"/>
    <w:rsid w:val="009C4B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ps">
    <w:name w:val="hps"/>
    <w:rsid w:val="00AB6A5E"/>
  </w:style>
  <w:style w:type="paragraph" w:styleId="Beschriftung">
    <w:name w:val="caption"/>
    <w:basedOn w:val="Standard"/>
    <w:next w:val="Standard"/>
    <w:unhideWhenUsed/>
    <w:qFormat/>
    <w:rsid w:val="004223A0"/>
    <w:pPr>
      <w:spacing w:after="200"/>
    </w:pPr>
    <w:rPr>
      <w:i/>
      <w:iCs/>
      <w:color w:val="1F497D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B665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603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3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86d4e8e7e265e328/Dokumente/Uni/Smart_Mini_Camper_Pflichtenheft.docx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d.docs.live.net/86d4e8e7e265e328/Dokumente/Uni/Smart_Mini_Camper_Pflichtenheft.docx" TargetMode="External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gi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BF3B7B-A3B3-4D79-BA3F-6F0FCC85C8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2297</Words>
  <Characters>13093</Characters>
  <Application>Microsoft Office Word</Application>
  <DocSecurity>0</DocSecurity>
  <Lines>109</Lines>
  <Paragraphs>3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coop Specification Document</vt:lpstr>
    </vt:vector>
  </TitlesOfParts>
  <Company>Microsoft</Company>
  <LinksUpToDate>false</LinksUpToDate>
  <CharactersWithSpaces>15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op Specification Document</dc:title>
  <dc:subject>Counting Tool</dc:subject>
  <dc:creator>Mohammad.Abuosba@rsmg.de</dc:creator>
  <cp:keywords/>
  <cp:lastModifiedBy>Philipp Würfel</cp:lastModifiedBy>
  <cp:revision>2</cp:revision>
  <cp:lastPrinted>2012-02-07T11:03:00Z</cp:lastPrinted>
  <dcterms:created xsi:type="dcterms:W3CDTF">2019-05-17T19:23:00Z</dcterms:created>
  <dcterms:modified xsi:type="dcterms:W3CDTF">2019-05-17T19:23:00Z</dcterms:modified>
</cp:coreProperties>
</file>